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5475B8" w14:textId="0EBBEBE7" w:rsidR="004171AE" w:rsidRDefault="004171AE" w:rsidP="004171AE">
      <w:pPr>
        <w:rPr>
          <w:rStyle w:val="A0"/>
          <w:lang w:val="nl-BE"/>
        </w:rPr>
      </w:pPr>
    </w:p>
    <w:p w14:paraId="68350E20" w14:textId="3782AD09" w:rsidR="004171AE" w:rsidRPr="00DE6108" w:rsidRDefault="00793542" w:rsidP="004171AE">
      <w:pPr>
        <w:pStyle w:val="Title"/>
        <w:rPr>
          <w:lang w:val="fr-BE"/>
        </w:rPr>
      </w:pPr>
      <w:r>
        <w:rPr>
          <w:noProof/>
          <w14:ligatures w14:val="standardContextual"/>
        </w:rPr>
        <mc:AlternateContent>
          <mc:Choice Requires="wps">
            <w:drawing>
              <wp:anchor distT="0" distB="0" distL="114300" distR="114300" simplePos="0" relativeHeight="251667456" behindDoc="0" locked="0" layoutInCell="1" allowOverlap="1" wp14:anchorId="39535983" wp14:editId="7ECCE749">
                <wp:simplePos x="0" y="0"/>
                <wp:positionH relativeFrom="margin">
                  <wp:posOffset>-899795</wp:posOffset>
                </wp:positionH>
                <wp:positionV relativeFrom="paragraph">
                  <wp:posOffset>490855</wp:posOffset>
                </wp:positionV>
                <wp:extent cx="7560000" cy="4689695"/>
                <wp:effectExtent l="0" t="0" r="0" b="0"/>
                <wp:wrapNone/>
                <wp:docPr id="1900540738" name="IMAGE"/>
                <wp:cNvGraphicFramePr/>
                <a:graphic xmlns:a="http://schemas.openxmlformats.org/drawingml/2006/main">
                  <a:graphicData uri="http://schemas.microsoft.com/office/word/2010/wordprocessingShape">
                    <wps:wsp>
                      <wps:cNvSpPr/>
                      <wps:spPr>
                        <a:xfrm>
                          <a:off x="0" y="0"/>
                          <a:ext cx="7560000" cy="4689695"/>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a:extLst>
                              <a:ext uri="{28A0092B-C50C-407E-A947-70E740481C1C}">
                                <a14:useLocalDpi xmlns:a14="http://schemas.microsoft.com/office/drawing/2010/main" val="0"/>
                              </a:ext>
                            </a:extLst>
                          </a:blip>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BB8F1" id="IMAGE" o:spid="_x0000_s1026" style="position:absolute;margin-left:-70.85pt;margin-top:38.65pt;width:595.3pt;height:369.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" path="m,l7559675,v-1058,1549836,-2117,3305859,-3175,4855695l,5483225,,xe" stroked="f" strokeweight="1pt">
                <v:fill r:id="rId12" o:title="" recolor="t" rotate="t" type="frame"/>
                <v:stroke joinstyle="miter"/>
                <v:path arrowok="t" o:connecttype="custom" o:connectlocs="0,0;7560000,0;7556825,4152981;0,4689695;0,0" o:connectangles="0,0,0,0,0"/>
                <w10:wrap anchorx="margin"/>
              </v:shape>
            </w:pict>
          </mc:Fallback>
        </mc:AlternateContent>
      </w:r>
      <w:r w:rsidR="00BE7F61">
        <w:rPr>
          <w:rFonts w:ascii="Lato Thin" w:hAnsi="Lato Thin" w:cs="Lato Thin"/>
          <w:noProof/>
          <w:color w:val="3B448C"/>
          <w:sz w:val="20"/>
          <w:szCs w:val="20"/>
        </w:rPr>
        <w:drawing>
          <wp:anchor distT="0" distB="0" distL="114300" distR="114300" simplePos="0" relativeHeight="251668480" behindDoc="0" locked="0" layoutInCell="1" allowOverlap="1" wp14:anchorId="0ED3F661" wp14:editId="5B1A124B">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3"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971103">
        <w:rPr>
          <w:lang w:val="fr-BE"/>
        </w:rPr>
        <w:t>cyber incident response plan</w:t>
      </w:r>
    </w:p>
    <w:p w14:paraId="566BCC3F" w14:textId="01068EBD" w:rsidR="004171AE" w:rsidRPr="00DE6108" w:rsidRDefault="004171AE" w:rsidP="004171AE">
      <w:pPr>
        <w:pStyle w:val="Coversous-titre"/>
        <w:rPr>
          <w:noProof/>
          <w:lang w:val="fr-BE"/>
        </w:rPr>
      </w:pPr>
      <w:r w:rsidRPr="00DE6108">
        <w:rPr>
          <w:sz w:val="24"/>
          <w:lang w:val="fr-BE"/>
        </w:rPr>
        <w:t xml:space="preserve"> </w:t>
      </w:r>
      <w:r w:rsidR="00971103">
        <w:rPr>
          <w:lang w:val="fr-BE"/>
        </w:rPr>
        <w:t>template</w:t>
      </w:r>
    </w:p>
    <w:p w14:paraId="008778F0" w14:textId="438DB035" w:rsidR="004171AE" w:rsidRPr="00DE6108" w:rsidRDefault="004171AE" w:rsidP="004171AE">
      <w:pPr>
        <w:rPr>
          <w:rFonts w:ascii="Arial" w:eastAsiaTheme="minorHAnsi" w:hAnsi="Arial" w:cstheme="minorBidi"/>
          <w:noProof/>
          <w:color w:val="6782B4" w:themeColor="accent2"/>
          <w:sz w:val="40"/>
          <w:szCs w:val="24"/>
          <w:lang w:val="fr-BE"/>
          <w14:ligatures w14:val="standardContextual"/>
        </w:rPr>
      </w:pPr>
      <w:r w:rsidRPr="00DE6108">
        <w:rPr>
          <w:noProof/>
          <w:lang w:val="fr-BE"/>
        </w:rPr>
        <w:br w:type="page"/>
      </w:r>
    </w:p>
    <w:sdt>
      <w:sdtPr>
        <w:id w:val="-498890327"/>
        <w:docPartObj>
          <w:docPartGallery w:val="Table of Contents"/>
          <w:docPartUnique/>
        </w:docPartObj>
      </w:sdtPr>
      <w:sdtEndPr>
        <w:rPr>
          <w:rFonts w:ascii="Lato-Semibold" w:eastAsia="Lato-Semibold" w:hAnsi="Lato-Semibold" w:cs="Lato-Semibold"/>
          <w:b/>
          <w:bCs/>
          <w:noProof/>
          <w:color w:val="auto"/>
          <w:sz w:val="22"/>
          <w:szCs w:val="22"/>
        </w:rPr>
      </w:sdtEndPr>
      <w:sdtContent>
        <w:p w14:paraId="6045C1AD" w14:textId="2433C53B" w:rsidR="0020455B" w:rsidRDefault="0020455B">
          <w:pPr>
            <w:pStyle w:val="TOCHeading"/>
          </w:pPr>
          <w:r>
            <w:t>Contents</w:t>
          </w:r>
        </w:p>
        <w:p w14:paraId="7193D046" w14:textId="7FE6C9E6" w:rsidR="0020455B" w:rsidRDefault="0020455B">
          <w:pPr>
            <w:pStyle w:val="TOC1"/>
            <w:tabs>
              <w:tab w:val="right" w:leader="dot" w:pos="9062"/>
            </w:tabs>
            <w:rPr>
              <w:noProof/>
            </w:rPr>
          </w:pPr>
          <w:r>
            <w:fldChar w:fldCharType="begin"/>
          </w:r>
          <w:r>
            <w:instrText xml:space="preserve"> TOC \o "1-3" \h \z \u </w:instrText>
          </w:r>
          <w:r>
            <w:fldChar w:fldCharType="separate"/>
          </w:r>
          <w:hyperlink w:anchor="_Toc203480675" w:history="1">
            <w:r w:rsidRPr="00687EBD">
              <w:rPr>
                <w:rStyle w:val="Hyperlink"/>
                <w:noProof/>
              </w:rPr>
              <w:t>Authority and review</w:t>
            </w:r>
            <w:r>
              <w:rPr>
                <w:noProof/>
                <w:webHidden/>
              </w:rPr>
              <w:tab/>
            </w:r>
            <w:r>
              <w:rPr>
                <w:noProof/>
                <w:webHidden/>
              </w:rPr>
              <w:fldChar w:fldCharType="begin"/>
            </w:r>
            <w:r>
              <w:rPr>
                <w:noProof/>
                <w:webHidden/>
              </w:rPr>
              <w:instrText xml:space="preserve"> PAGEREF _Toc203480675 \h </w:instrText>
            </w:r>
            <w:r>
              <w:rPr>
                <w:noProof/>
                <w:webHidden/>
              </w:rPr>
            </w:r>
            <w:r>
              <w:rPr>
                <w:noProof/>
                <w:webHidden/>
              </w:rPr>
              <w:fldChar w:fldCharType="separate"/>
            </w:r>
            <w:r>
              <w:rPr>
                <w:noProof/>
                <w:webHidden/>
              </w:rPr>
              <w:t>4</w:t>
            </w:r>
            <w:r>
              <w:rPr>
                <w:noProof/>
                <w:webHidden/>
              </w:rPr>
              <w:fldChar w:fldCharType="end"/>
            </w:r>
          </w:hyperlink>
        </w:p>
        <w:p w14:paraId="4EAA1460" w14:textId="088E0DE4" w:rsidR="0020455B" w:rsidRDefault="0020455B">
          <w:pPr>
            <w:pStyle w:val="TOC2"/>
            <w:tabs>
              <w:tab w:val="right" w:leader="dot" w:pos="9062"/>
            </w:tabs>
            <w:rPr>
              <w:noProof/>
            </w:rPr>
          </w:pPr>
          <w:hyperlink w:anchor="_Toc203480676" w:history="1">
            <w:r w:rsidRPr="00687EBD">
              <w:rPr>
                <w:rStyle w:val="Hyperlink"/>
                <w:noProof/>
              </w:rPr>
              <w:t>Document control and review</w:t>
            </w:r>
            <w:r>
              <w:rPr>
                <w:noProof/>
                <w:webHidden/>
              </w:rPr>
              <w:tab/>
            </w:r>
            <w:r>
              <w:rPr>
                <w:noProof/>
                <w:webHidden/>
              </w:rPr>
              <w:fldChar w:fldCharType="begin"/>
            </w:r>
            <w:r>
              <w:rPr>
                <w:noProof/>
                <w:webHidden/>
              </w:rPr>
              <w:instrText xml:space="preserve"> PAGEREF _Toc203480676 \h </w:instrText>
            </w:r>
            <w:r>
              <w:rPr>
                <w:noProof/>
                <w:webHidden/>
              </w:rPr>
            </w:r>
            <w:r>
              <w:rPr>
                <w:noProof/>
                <w:webHidden/>
              </w:rPr>
              <w:fldChar w:fldCharType="separate"/>
            </w:r>
            <w:r>
              <w:rPr>
                <w:noProof/>
                <w:webHidden/>
              </w:rPr>
              <w:t>4</w:t>
            </w:r>
            <w:r>
              <w:rPr>
                <w:noProof/>
                <w:webHidden/>
              </w:rPr>
              <w:fldChar w:fldCharType="end"/>
            </w:r>
          </w:hyperlink>
        </w:p>
        <w:p w14:paraId="6DDC85F5" w14:textId="6A85C794" w:rsidR="0020455B" w:rsidRDefault="0020455B">
          <w:pPr>
            <w:pStyle w:val="TOC2"/>
            <w:tabs>
              <w:tab w:val="right" w:leader="dot" w:pos="9062"/>
            </w:tabs>
            <w:rPr>
              <w:noProof/>
            </w:rPr>
          </w:pPr>
          <w:hyperlink w:anchor="_Toc203480677" w:history="1">
            <w:r w:rsidRPr="00687EBD">
              <w:rPr>
                <w:rStyle w:val="Hyperlink"/>
                <w:noProof/>
                <w:lang w:val="nl-BE"/>
              </w:rPr>
              <w:t>Version control</w:t>
            </w:r>
            <w:r>
              <w:rPr>
                <w:noProof/>
                <w:webHidden/>
              </w:rPr>
              <w:tab/>
            </w:r>
            <w:r>
              <w:rPr>
                <w:noProof/>
                <w:webHidden/>
              </w:rPr>
              <w:fldChar w:fldCharType="begin"/>
            </w:r>
            <w:r>
              <w:rPr>
                <w:noProof/>
                <w:webHidden/>
              </w:rPr>
              <w:instrText xml:space="preserve"> PAGEREF _Toc203480677 \h </w:instrText>
            </w:r>
            <w:r>
              <w:rPr>
                <w:noProof/>
                <w:webHidden/>
              </w:rPr>
            </w:r>
            <w:r>
              <w:rPr>
                <w:noProof/>
                <w:webHidden/>
              </w:rPr>
              <w:fldChar w:fldCharType="separate"/>
            </w:r>
            <w:r>
              <w:rPr>
                <w:noProof/>
                <w:webHidden/>
              </w:rPr>
              <w:t>4</w:t>
            </w:r>
            <w:r>
              <w:rPr>
                <w:noProof/>
                <w:webHidden/>
              </w:rPr>
              <w:fldChar w:fldCharType="end"/>
            </w:r>
          </w:hyperlink>
        </w:p>
        <w:p w14:paraId="400BF51A" w14:textId="1DEA84E2" w:rsidR="0020455B" w:rsidRDefault="0020455B">
          <w:pPr>
            <w:pStyle w:val="TOC1"/>
            <w:tabs>
              <w:tab w:val="right" w:leader="dot" w:pos="9062"/>
            </w:tabs>
            <w:rPr>
              <w:noProof/>
            </w:rPr>
          </w:pPr>
          <w:hyperlink w:anchor="_Toc203480678" w:history="1">
            <w:r w:rsidRPr="00687EBD">
              <w:rPr>
                <w:rStyle w:val="Hyperlink"/>
                <w:noProof/>
                <w:lang w:val="en-GB"/>
              </w:rPr>
              <w:t>Purpose and objectives</w:t>
            </w:r>
            <w:r>
              <w:rPr>
                <w:noProof/>
                <w:webHidden/>
              </w:rPr>
              <w:tab/>
            </w:r>
            <w:r>
              <w:rPr>
                <w:noProof/>
                <w:webHidden/>
              </w:rPr>
              <w:fldChar w:fldCharType="begin"/>
            </w:r>
            <w:r>
              <w:rPr>
                <w:noProof/>
                <w:webHidden/>
              </w:rPr>
              <w:instrText xml:space="preserve"> PAGEREF _Toc203480678 \h </w:instrText>
            </w:r>
            <w:r>
              <w:rPr>
                <w:noProof/>
                <w:webHidden/>
              </w:rPr>
            </w:r>
            <w:r>
              <w:rPr>
                <w:noProof/>
                <w:webHidden/>
              </w:rPr>
              <w:fldChar w:fldCharType="separate"/>
            </w:r>
            <w:r>
              <w:rPr>
                <w:noProof/>
                <w:webHidden/>
              </w:rPr>
              <w:t>5</w:t>
            </w:r>
            <w:r>
              <w:rPr>
                <w:noProof/>
                <w:webHidden/>
              </w:rPr>
              <w:fldChar w:fldCharType="end"/>
            </w:r>
          </w:hyperlink>
        </w:p>
        <w:p w14:paraId="25C6ABE8" w14:textId="47EA6787" w:rsidR="0020455B" w:rsidRDefault="0020455B">
          <w:pPr>
            <w:pStyle w:val="TOC1"/>
            <w:tabs>
              <w:tab w:val="right" w:leader="dot" w:pos="9062"/>
            </w:tabs>
            <w:rPr>
              <w:noProof/>
            </w:rPr>
          </w:pPr>
          <w:hyperlink w:anchor="_Toc203480679" w:history="1">
            <w:r w:rsidRPr="00687EBD">
              <w:rPr>
                <w:rStyle w:val="Hyperlink"/>
                <w:noProof/>
                <w:lang w:val="nl-BE"/>
              </w:rPr>
              <w:t>Standards and frameworks</w:t>
            </w:r>
            <w:r>
              <w:rPr>
                <w:noProof/>
                <w:webHidden/>
              </w:rPr>
              <w:tab/>
            </w:r>
            <w:r>
              <w:rPr>
                <w:noProof/>
                <w:webHidden/>
              </w:rPr>
              <w:fldChar w:fldCharType="begin"/>
            </w:r>
            <w:r>
              <w:rPr>
                <w:noProof/>
                <w:webHidden/>
              </w:rPr>
              <w:instrText xml:space="preserve"> PAGEREF _Toc203480679 \h </w:instrText>
            </w:r>
            <w:r>
              <w:rPr>
                <w:noProof/>
                <w:webHidden/>
              </w:rPr>
            </w:r>
            <w:r>
              <w:rPr>
                <w:noProof/>
                <w:webHidden/>
              </w:rPr>
              <w:fldChar w:fldCharType="separate"/>
            </w:r>
            <w:r>
              <w:rPr>
                <w:noProof/>
                <w:webHidden/>
              </w:rPr>
              <w:t>5</w:t>
            </w:r>
            <w:r>
              <w:rPr>
                <w:noProof/>
                <w:webHidden/>
              </w:rPr>
              <w:fldChar w:fldCharType="end"/>
            </w:r>
          </w:hyperlink>
        </w:p>
        <w:p w14:paraId="51BDA55E" w14:textId="2A5AE575" w:rsidR="0020455B" w:rsidRDefault="0020455B">
          <w:pPr>
            <w:pStyle w:val="TOC1"/>
            <w:tabs>
              <w:tab w:val="right" w:leader="dot" w:pos="9062"/>
            </w:tabs>
            <w:rPr>
              <w:noProof/>
            </w:rPr>
          </w:pPr>
          <w:hyperlink w:anchor="_Toc203480680" w:history="1">
            <w:r w:rsidRPr="00687EBD">
              <w:rPr>
                <w:rStyle w:val="Hyperlink"/>
                <w:noProof/>
                <w:lang w:val="nl-BE"/>
              </w:rPr>
              <w:t>Definitions and acronyms</w:t>
            </w:r>
            <w:r>
              <w:rPr>
                <w:noProof/>
                <w:webHidden/>
              </w:rPr>
              <w:tab/>
            </w:r>
            <w:r>
              <w:rPr>
                <w:noProof/>
                <w:webHidden/>
              </w:rPr>
              <w:fldChar w:fldCharType="begin"/>
            </w:r>
            <w:r>
              <w:rPr>
                <w:noProof/>
                <w:webHidden/>
              </w:rPr>
              <w:instrText xml:space="preserve"> PAGEREF _Toc203480680 \h </w:instrText>
            </w:r>
            <w:r>
              <w:rPr>
                <w:noProof/>
                <w:webHidden/>
              </w:rPr>
            </w:r>
            <w:r>
              <w:rPr>
                <w:noProof/>
                <w:webHidden/>
              </w:rPr>
              <w:fldChar w:fldCharType="separate"/>
            </w:r>
            <w:r>
              <w:rPr>
                <w:noProof/>
                <w:webHidden/>
              </w:rPr>
              <w:t>5</w:t>
            </w:r>
            <w:r>
              <w:rPr>
                <w:noProof/>
                <w:webHidden/>
              </w:rPr>
              <w:fldChar w:fldCharType="end"/>
            </w:r>
          </w:hyperlink>
        </w:p>
        <w:p w14:paraId="737DE8ED" w14:textId="722B4E9D" w:rsidR="0020455B" w:rsidRDefault="0020455B">
          <w:pPr>
            <w:pStyle w:val="TOC1"/>
            <w:tabs>
              <w:tab w:val="right" w:leader="dot" w:pos="9062"/>
            </w:tabs>
            <w:rPr>
              <w:noProof/>
            </w:rPr>
          </w:pPr>
          <w:hyperlink w:anchor="_Toc203480681" w:history="1">
            <w:r w:rsidRPr="00687EBD">
              <w:rPr>
                <w:rStyle w:val="Hyperlink"/>
                <w:noProof/>
                <w:lang w:val="nl-BE"/>
              </w:rPr>
              <w:t>Incident response process flow</w:t>
            </w:r>
            <w:r>
              <w:rPr>
                <w:noProof/>
                <w:webHidden/>
              </w:rPr>
              <w:tab/>
            </w:r>
            <w:r>
              <w:rPr>
                <w:noProof/>
                <w:webHidden/>
              </w:rPr>
              <w:fldChar w:fldCharType="begin"/>
            </w:r>
            <w:r>
              <w:rPr>
                <w:noProof/>
                <w:webHidden/>
              </w:rPr>
              <w:instrText xml:space="preserve"> PAGEREF _Toc203480681 \h </w:instrText>
            </w:r>
            <w:r>
              <w:rPr>
                <w:noProof/>
                <w:webHidden/>
              </w:rPr>
            </w:r>
            <w:r>
              <w:rPr>
                <w:noProof/>
                <w:webHidden/>
              </w:rPr>
              <w:fldChar w:fldCharType="separate"/>
            </w:r>
            <w:r>
              <w:rPr>
                <w:noProof/>
                <w:webHidden/>
              </w:rPr>
              <w:t>6</w:t>
            </w:r>
            <w:r>
              <w:rPr>
                <w:noProof/>
                <w:webHidden/>
              </w:rPr>
              <w:fldChar w:fldCharType="end"/>
            </w:r>
          </w:hyperlink>
        </w:p>
        <w:p w14:paraId="405DCDE0" w14:textId="6F63FDBD" w:rsidR="0020455B" w:rsidRDefault="0020455B">
          <w:pPr>
            <w:pStyle w:val="TOC1"/>
            <w:tabs>
              <w:tab w:val="right" w:leader="dot" w:pos="9062"/>
            </w:tabs>
            <w:rPr>
              <w:noProof/>
            </w:rPr>
          </w:pPr>
          <w:hyperlink w:anchor="_Toc203480682" w:history="1">
            <w:r w:rsidRPr="00687EBD">
              <w:rPr>
                <w:rStyle w:val="Hyperlink"/>
                <w:noProof/>
              </w:rPr>
              <w:t>Common security incidents and responses</w:t>
            </w:r>
            <w:r>
              <w:rPr>
                <w:noProof/>
                <w:webHidden/>
              </w:rPr>
              <w:tab/>
            </w:r>
            <w:r>
              <w:rPr>
                <w:noProof/>
                <w:webHidden/>
              </w:rPr>
              <w:fldChar w:fldCharType="begin"/>
            </w:r>
            <w:r>
              <w:rPr>
                <w:noProof/>
                <w:webHidden/>
              </w:rPr>
              <w:instrText xml:space="preserve"> PAGEREF _Toc203480682 \h </w:instrText>
            </w:r>
            <w:r>
              <w:rPr>
                <w:noProof/>
                <w:webHidden/>
              </w:rPr>
            </w:r>
            <w:r>
              <w:rPr>
                <w:noProof/>
                <w:webHidden/>
              </w:rPr>
              <w:fldChar w:fldCharType="separate"/>
            </w:r>
            <w:r>
              <w:rPr>
                <w:noProof/>
                <w:webHidden/>
              </w:rPr>
              <w:t>7</w:t>
            </w:r>
            <w:r>
              <w:rPr>
                <w:noProof/>
                <w:webHidden/>
              </w:rPr>
              <w:fldChar w:fldCharType="end"/>
            </w:r>
          </w:hyperlink>
        </w:p>
        <w:p w14:paraId="69AFD4ED" w14:textId="28EB9DF9" w:rsidR="0020455B" w:rsidRDefault="0020455B">
          <w:pPr>
            <w:pStyle w:val="TOC2"/>
            <w:tabs>
              <w:tab w:val="right" w:leader="dot" w:pos="9062"/>
            </w:tabs>
            <w:rPr>
              <w:noProof/>
            </w:rPr>
          </w:pPr>
          <w:hyperlink w:anchor="_Toc203480683" w:history="1">
            <w:r w:rsidRPr="00687EBD">
              <w:rPr>
                <w:rStyle w:val="Hyperlink"/>
                <w:noProof/>
              </w:rPr>
              <w:t>Terminology and definitions</w:t>
            </w:r>
            <w:r>
              <w:rPr>
                <w:noProof/>
                <w:webHidden/>
              </w:rPr>
              <w:tab/>
            </w:r>
            <w:r>
              <w:rPr>
                <w:noProof/>
                <w:webHidden/>
              </w:rPr>
              <w:fldChar w:fldCharType="begin"/>
            </w:r>
            <w:r>
              <w:rPr>
                <w:noProof/>
                <w:webHidden/>
              </w:rPr>
              <w:instrText xml:space="preserve"> PAGEREF _Toc203480683 \h </w:instrText>
            </w:r>
            <w:r>
              <w:rPr>
                <w:noProof/>
                <w:webHidden/>
              </w:rPr>
            </w:r>
            <w:r>
              <w:rPr>
                <w:noProof/>
                <w:webHidden/>
              </w:rPr>
              <w:fldChar w:fldCharType="separate"/>
            </w:r>
            <w:r>
              <w:rPr>
                <w:noProof/>
                <w:webHidden/>
              </w:rPr>
              <w:t>7</w:t>
            </w:r>
            <w:r>
              <w:rPr>
                <w:noProof/>
                <w:webHidden/>
              </w:rPr>
              <w:fldChar w:fldCharType="end"/>
            </w:r>
          </w:hyperlink>
        </w:p>
        <w:p w14:paraId="19887E0A" w14:textId="6DA2585F" w:rsidR="0020455B" w:rsidRDefault="0020455B">
          <w:pPr>
            <w:pStyle w:val="TOC3"/>
            <w:tabs>
              <w:tab w:val="right" w:leader="dot" w:pos="9062"/>
            </w:tabs>
            <w:rPr>
              <w:noProof/>
            </w:rPr>
          </w:pPr>
          <w:hyperlink w:anchor="_Toc203480684" w:history="1">
            <w:r w:rsidRPr="00687EBD">
              <w:rPr>
                <w:rStyle w:val="Hyperlink"/>
                <w:noProof/>
              </w:rPr>
              <w:t>Common threat vectors</w:t>
            </w:r>
            <w:r>
              <w:rPr>
                <w:noProof/>
                <w:webHidden/>
              </w:rPr>
              <w:tab/>
            </w:r>
            <w:r>
              <w:rPr>
                <w:noProof/>
                <w:webHidden/>
              </w:rPr>
              <w:fldChar w:fldCharType="begin"/>
            </w:r>
            <w:r>
              <w:rPr>
                <w:noProof/>
                <w:webHidden/>
              </w:rPr>
              <w:instrText xml:space="preserve"> PAGEREF _Toc203480684 \h </w:instrText>
            </w:r>
            <w:r>
              <w:rPr>
                <w:noProof/>
                <w:webHidden/>
              </w:rPr>
            </w:r>
            <w:r>
              <w:rPr>
                <w:noProof/>
                <w:webHidden/>
              </w:rPr>
              <w:fldChar w:fldCharType="separate"/>
            </w:r>
            <w:r>
              <w:rPr>
                <w:noProof/>
                <w:webHidden/>
              </w:rPr>
              <w:t>8</w:t>
            </w:r>
            <w:r>
              <w:rPr>
                <w:noProof/>
                <w:webHidden/>
              </w:rPr>
              <w:fldChar w:fldCharType="end"/>
            </w:r>
          </w:hyperlink>
        </w:p>
        <w:p w14:paraId="2457F55D" w14:textId="7955DA76" w:rsidR="0020455B" w:rsidRDefault="0020455B">
          <w:pPr>
            <w:pStyle w:val="TOC3"/>
            <w:tabs>
              <w:tab w:val="right" w:leader="dot" w:pos="9062"/>
            </w:tabs>
            <w:rPr>
              <w:noProof/>
            </w:rPr>
          </w:pPr>
          <w:hyperlink w:anchor="_Toc203480685" w:history="1">
            <w:r w:rsidRPr="00687EBD">
              <w:rPr>
                <w:rStyle w:val="Hyperlink"/>
                <w:noProof/>
              </w:rPr>
              <w:t>Common cyber incidents</w:t>
            </w:r>
            <w:r>
              <w:rPr>
                <w:noProof/>
                <w:webHidden/>
              </w:rPr>
              <w:tab/>
            </w:r>
            <w:r>
              <w:rPr>
                <w:noProof/>
                <w:webHidden/>
              </w:rPr>
              <w:fldChar w:fldCharType="begin"/>
            </w:r>
            <w:r>
              <w:rPr>
                <w:noProof/>
                <w:webHidden/>
              </w:rPr>
              <w:instrText xml:space="preserve"> PAGEREF _Toc203480685 \h </w:instrText>
            </w:r>
            <w:r>
              <w:rPr>
                <w:noProof/>
                <w:webHidden/>
              </w:rPr>
            </w:r>
            <w:r>
              <w:rPr>
                <w:noProof/>
                <w:webHidden/>
              </w:rPr>
              <w:fldChar w:fldCharType="separate"/>
            </w:r>
            <w:r>
              <w:rPr>
                <w:noProof/>
                <w:webHidden/>
              </w:rPr>
              <w:t>8</w:t>
            </w:r>
            <w:r>
              <w:rPr>
                <w:noProof/>
                <w:webHidden/>
              </w:rPr>
              <w:fldChar w:fldCharType="end"/>
            </w:r>
          </w:hyperlink>
        </w:p>
        <w:p w14:paraId="5D6CBF4F" w14:textId="2C73ACCC" w:rsidR="0020455B" w:rsidRDefault="0020455B">
          <w:pPr>
            <w:pStyle w:val="TOC1"/>
            <w:tabs>
              <w:tab w:val="right" w:leader="dot" w:pos="9062"/>
            </w:tabs>
            <w:rPr>
              <w:noProof/>
            </w:rPr>
          </w:pPr>
          <w:hyperlink w:anchor="_Toc203480686" w:history="1">
            <w:r w:rsidRPr="00687EBD">
              <w:rPr>
                <w:rStyle w:val="Hyperlink"/>
                <w:noProof/>
              </w:rPr>
              <w:t>Roles and responsibilities</w:t>
            </w:r>
            <w:r>
              <w:rPr>
                <w:noProof/>
                <w:webHidden/>
              </w:rPr>
              <w:tab/>
            </w:r>
            <w:r>
              <w:rPr>
                <w:noProof/>
                <w:webHidden/>
              </w:rPr>
              <w:fldChar w:fldCharType="begin"/>
            </w:r>
            <w:r>
              <w:rPr>
                <w:noProof/>
                <w:webHidden/>
              </w:rPr>
              <w:instrText xml:space="preserve"> PAGEREF _Toc203480686 \h </w:instrText>
            </w:r>
            <w:r>
              <w:rPr>
                <w:noProof/>
                <w:webHidden/>
              </w:rPr>
            </w:r>
            <w:r>
              <w:rPr>
                <w:noProof/>
                <w:webHidden/>
              </w:rPr>
              <w:fldChar w:fldCharType="separate"/>
            </w:r>
            <w:r>
              <w:rPr>
                <w:noProof/>
                <w:webHidden/>
              </w:rPr>
              <w:t>8</w:t>
            </w:r>
            <w:r>
              <w:rPr>
                <w:noProof/>
                <w:webHidden/>
              </w:rPr>
              <w:fldChar w:fldCharType="end"/>
            </w:r>
          </w:hyperlink>
        </w:p>
        <w:p w14:paraId="2FF42154" w14:textId="1D9DE6C0" w:rsidR="0020455B" w:rsidRDefault="0020455B">
          <w:pPr>
            <w:pStyle w:val="TOC3"/>
            <w:tabs>
              <w:tab w:val="right" w:leader="dot" w:pos="9062"/>
            </w:tabs>
            <w:rPr>
              <w:noProof/>
            </w:rPr>
          </w:pPr>
          <w:hyperlink w:anchor="_Toc203480687" w:history="1">
            <w:r w:rsidRPr="00687EBD">
              <w:rPr>
                <w:rStyle w:val="Hyperlink"/>
                <w:noProof/>
              </w:rPr>
              <w:t>Contact points for reporting cyber incidents</w:t>
            </w:r>
            <w:r>
              <w:rPr>
                <w:noProof/>
                <w:webHidden/>
              </w:rPr>
              <w:tab/>
            </w:r>
            <w:r>
              <w:rPr>
                <w:noProof/>
                <w:webHidden/>
              </w:rPr>
              <w:fldChar w:fldCharType="begin"/>
            </w:r>
            <w:r>
              <w:rPr>
                <w:noProof/>
                <w:webHidden/>
              </w:rPr>
              <w:instrText xml:space="preserve"> PAGEREF _Toc203480687 \h </w:instrText>
            </w:r>
            <w:r>
              <w:rPr>
                <w:noProof/>
                <w:webHidden/>
              </w:rPr>
            </w:r>
            <w:r>
              <w:rPr>
                <w:noProof/>
                <w:webHidden/>
              </w:rPr>
              <w:fldChar w:fldCharType="separate"/>
            </w:r>
            <w:r>
              <w:rPr>
                <w:noProof/>
                <w:webHidden/>
              </w:rPr>
              <w:t>8</w:t>
            </w:r>
            <w:r>
              <w:rPr>
                <w:noProof/>
                <w:webHidden/>
              </w:rPr>
              <w:fldChar w:fldCharType="end"/>
            </w:r>
          </w:hyperlink>
        </w:p>
        <w:p w14:paraId="43AF4F02" w14:textId="51ACE748" w:rsidR="0020455B" w:rsidRDefault="0020455B">
          <w:pPr>
            <w:pStyle w:val="TOC3"/>
            <w:tabs>
              <w:tab w:val="right" w:leader="dot" w:pos="9062"/>
            </w:tabs>
            <w:rPr>
              <w:noProof/>
            </w:rPr>
          </w:pPr>
          <w:hyperlink w:anchor="_Toc203480688" w:history="1">
            <w:r w:rsidRPr="00687EBD">
              <w:rPr>
                <w:rStyle w:val="Hyperlink"/>
                <w:noProof/>
                <w:lang w:val="nl-BE"/>
              </w:rPr>
              <w:t>Cyber incident response team (CIRT).</w:t>
            </w:r>
            <w:r>
              <w:rPr>
                <w:noProof/>
                <w:webHidden/>
              </w:rPr>
              <w:tab/>
            </w:r>
            <w:r>
              <w:rPr>
                <w:noProof/>
                <w:webHidden/>
              </w:rPr>
              <w:fldChar w:fldCharType="begin"/>
            </w:r>
            <w:r>
              <w:rPr>
                <w:noProof/>
                <w:webHidden/>
              </w:rPr>
              <w:instrText xml:space="preserve"> PAGEREF _Toc203480688 \h </w:instrText>
            </w:r>
            <w:r>
              <w:rPr>
                <w:noProof/>
                <w:webHidden/>
              </w:rPr>
            </w:r>
            <w:r>
              <w:rPr>
                <w:noProof/>
                <w:webHidden/>
              </w:rPr>
              <w:fldChar w:fldCharType="separate"/>
            </w:r>
            <w:r>
              <w:rPr>
                <w:noProof/>
                <w:webHidden/>
              </w:rPr>
              <w:t>8</w:t>
            </w:r>
            <w:r>
              <w:rPr>
                <w:noProof/>
                <w:webHidden/>
              </w:rPr>
              <w:fldChar w:fldCharType="end"/>
            </w:r>
          </w:hyperlink>
        </w:p>
        <w:p w14:paraId="3776E21C" w14:textId="5BF7B47D" w:rsidR="0020455B" w:rsidRDefault="0020455B">
          <w:pPr>
            <w:pStyle w:val="TOC3"/>
            <w:tabs>
              <w:tab w:val="right" w:leader="dot" w:pos="9062"/>
            </w:tabs>
            <w:rPr>
              <w:noProof/>
            </w:rPr>
          </w:pPr>
          <w:hyperlink w:anchor="_Toc203480689" w:history="1">
            <w:r w:rsidRPr="00687EBD">
              <w:rPr>
                <w:rStyle w:val="Hyperlink"/>
                <w:noProof/>
              </w:rPr>
              <w:t>Management Team (MT)</w:t>
            </w:r>
            <w:r>
              <w:rPr>
                <w:noProof/>
                <w:webHidden/>
              </w:rPr>
              <w:tab/>
            </w:r>
            <w:r>
              <w:rPr>
                <w:noProof/>
                <w:webHidden/>
              </w:rPr>
              <w:fldChar w:fldCharType="begin"/>
            </w:r>
            <w:r>
              <w:rPr>
                <w:noProof/>
                <w:webHidden/>
              </w:rPr>
              <w:instrText xml:space="preserve"> PAGEREF _Toc203480689 \h </w:instrText>
            </w:r>
            <w:r>
              <w:rPr>
                <w:noProof/>
                <w:webHidden/>
              </w:rPr>
            </w:r>
            <w:r>
              <w:rPr>
                <w:noProof/>
                <w:webHidden/>
              </w:rPr>
              <w:fldChar w:fldCharType="separate"/>
            </w:r>
            <w:r>
              <w:rPr>
                <w:noProof/>
                <w:webHidden/>
              </w:rPr>
              <w:t>9</w:t>
            </w:r>
            <w:r>
              <w:rPr>
                <w:noProof/>
                <w:webHidden/>
              </w:rPr>
              <w:fldChar w:fldCharType="end"/>
            </w:r>
          </w:hyperlink>
        </w:p>
        <w:p w14:paraId="66CD129A" w14:textId="0A8F69FE" w:rsidR="0020455B" w:rsidRDefault="0020455B">
          <w:pPr>
            <w:pStyle w:val="TOC3"/>
            <w:tabs>
              <w:tab w:val="right" w:leader="dot" w:pos="9062"/>
            </w:tabs>
            <w:rPr>
              <w:noProof/>
            </w:rPr>
          </w:pPr>
          <w:hyperlink w:anchor="_Toc203480690" w:history="1">
            <w:r w:rsidRPr="00687EBD">
              <w:rPr>
                <w:rStyle w:val="Hyperlink"/>
                <w:noProof/>
              </w:rPr>
              <w:t>Roles and Relationships</w:t>
            </w:r>
            <w:r>
              <w:rPr>
                <w:noProof/>
                <w:webHidden/>
              </w:rPr>
              <w:tab/>
            </w:r>
            <w:r>
              <w:rPr>
                <w:noProof/>
                <w:webHidden/>
              </w:rPr>
              <w:fldChar w:fldCharType="begin"/>
            </w:r>
            <w:r>
              <w:rPr>
                <w:noProof/>
                <w:webHidden/>
              </w:rPr>
              <w:instrText xml:space="preserve"> PAGEREF _Toc203480690 \h </w:instrText>
            </w:r>
            <w:r>
              <w:rPr>
                <w:noProof/>
                <w:webHidden/>
              </w:rPr>
            </w:r>
            <w:r>
              <w:rPr>
                <w:noProof/>
                <w:webHidden/>
              </w:rPr>
              <w:fldChar w:fldCharType="separate"/>
            </w:r>
            <w:r>
              <w:rPr>
                <w:noProof/>
                <w:webHidden/>
              </w:rPr>
              <w:t>9</w:t>
            </w:r>
            <w:r>
              <w:rPr>
                <w:noProof/>
                <w:webHidden/>
              </w:rPr>
              <w:fldChar w:fldCharType="end"/>
            </w:r>
          </w:hyperlink>
        </w:p>
        <w:p w14:paraId="644F9441" w14:textId="027BB7E0" w:rsidR="0020455B" w:rsidRDefault="0020455B">
          <w:pPr>
            <w:pStyle w:val="TOC1"/>
            <w:tabs>
              <w:tab w:val="right" w:leader="dot" w:pos="9062"/>
            </w:tabs>
            <w:rPr>
              <w:noProof/>
            </w:rPr>
          </w:pPr>
          <w:hyperlink w:anchor="_Toc203480691" w:history="1">
            <w:r w:rsidRPr="00687EBD">
              <w:rPr>
                <w:rStyle w:val="Hyperlink"/>
                <w:noProof/>
              </w:rPr>
              <w:t>Communications</w:t>
            </w:r>
            <w:r>
              <w:rPr>
                <w:noProof/>
                <w:webHidden/>
              </w:rPr>
              <w:tab/>
            </w:r>
            <w:r>
              <w:rPr>
                <w:noProof/>
                <w:webHidden/>
              </w:rPr>
              <w:fldChar w:fldCharType="begin"/>
            </w:r>
            <w:r>
              <w:rPr>
                <w:noProof/>
                <w:webHidden/>
              </w:rPr>
              <w:instrText xml:space="preserve"> PAGEREF _Toc203480691 \h </w:instrText>
            </w:r>
            <w:r>
              <w:rPr>
                <w:noProof/>
                <w:webHidden/>
              </w:rPr>
            </w:r>
            <w:r>
              <w:rPr>
                <w:noProof/>
                <w:webHidden/>
              </w:rPr>
              <w:fldChar w:fldCharType="separate"/>
            </w:r>
            <w:r>
              <w:rPr>
                <w:noProof/>
                <w:webHidden/>
              </w:rPr>
              <w:t>10</w:t>
            </w:r>
            <w:r>
              <w:rPr>
                <w:noProof/>
                <w:webHidden/>
              </w:rPr>
              <w:fldChar w:fldCharType="end"/>
            </w:r>
          </w:hyperlink>
        </w:p>
        <w:p w14:paraId="5BF77A8C" w14:textId="0D30403D" w:rsidR="0020455B" w:rsidRDefault="0020455B">
          <w:pPr>
            <w:pStyle w:val="TOC3"/>
            <w:tabs>
              <w:tab w:val="right" w:leader="dot" w:pos="9062"/>
            </w:tabs>
            <w:rPr>
              <w:noProof/>
            </w:rPr>
          </w:pPr>
          <w:hyperlink w:anchor="_Toc203480692" w:history="1">
            <w:r w:rsidRPr="00687EBD">
              <w:rPr>
                <w:rStyle w:val="Hyperlink"/>
                <w:noProof/>
              </w:rPr>
              <w:t>Internal communications</w:t>
            </w:r>
            <w:r>
              <w:rPr>
                <w:noProof/>
                <w:webHidden/>
              </w:rPr>
              <w:tab/>
            </w:r>
            <w:r>
              <w:rPr>
                <w:noProof/>
                <w:webHidden/>
              </w:rPr>
              <w:fldChar w:fldCharType="begin"/>
            </w:r>
            <w:r>
              <w:rPr>
                <w:noProof/>
                <w:webHidden/>
              </w:rPr>
              <w:instrText xml:space="preserve"> PAGEREF _Toc203480692 \h </w:instrText>
            </w:r>
            <w:r>
              <w:rPr>
                <w:noProof/>
                <w:webHidden/>
              </w:rPr>
            </w:r>
            <w:r>
              <w:rPr>
                <w:noProof/>
                <w:webHidden/>
              </w:rPr>
              <w:fldChar w:fldCharType="separate"/>
            </w:r>
            <w:r>
              <w:rPr>
                <w:noProof/>
                <w:webHidden/>
              </w:rPr>
              <w:t>10</w:t>
            </w:r>
            <w:r>
              <w:rPr>
                <w:noProof/>
                <w:webHidden/>
              </w:rPr>
              <w:fldChar w:fldCharType="end"/>
            </w:r>
          </w:hyperlink>
        </w:p>
        <w:p w14:paraId="40252D24" w14:textId="091FCA12" w:rsidR="0020455B" w:rsidRDefault="0020455B">
          <w:pPr>
            <w:pStyle w:val="TOC3"/>
            <w:tabs>
              <w:tab w:val="right" w:leader="dot" w:pos="9062"/>
            </w:tabs>
            <w:rPr>
              <w:noProof/>
            </w:rPr>
          </w:pPr>
          <w:hyperlink w:anchor="_Toc203480693" w:history="1">
            <w:r w:rsidRPr="00687EBD">
              <w:rPr>
                <w:rStyle w:val="Hyperlink"/>
                <w:noProof/>
              </w:rPr>
              <w:t>External communications</w:t>
            </w:r>
            <w:r>
              <w:rPr>
                <w:noProof/>
                <w:webHidden/>
              </w:rPr>
              <w:tab/>
            </w:r>
            <w:r>
              <w:rPr>
                <w:noProof/>
                <w:webHidden/>
              </w:rPr>
              <w:fldChar w:fldCharType="begin"/>
            </w:r>
            <w:r>
              <w:rPr>
                <w:noProof/>
                <w:webHidden/>
              </w:rPr>
              <w:instrText xml:space="preserve"> PAGEREF _Toc203480693 \h </w:instrText>
            </w:r>
            <w:r>
              <w:rPr>
                <w:noProof/>
                <w:webHidden/>
              </w:rPr>
            </w:r>
            <w:r>
              <w:rPr>
                <w:noProof/>
                <w:webHidden/>
              </w:rPr>
              <w:fldChar w:fldCharType="separate"/>
            </w:r>
            <w:r>
              <w:rPr>
                <w:noProof/>
                <w:webHidden/>
              </w:rPr>
              <w:t>11</w:t>
            </w:r>
            <w:r>
              <w:rPr>
                <w:noProof/>
                <w:webHidden/>
              </w:rPr>
              <w:fldChar w:fldCharType="end"/>
            </w:r>
          </w:hyperlink>
        </w:p>
        <w:p w14:paraId="6D41A793" w14:textId="52DB66C4" w:rsidR="0020455B" w:rsidRDefault="0020455B">
          <w:pPr>
            <w:pStyle w:val="TOC3"/>
            <w:tabs>
              <w:tab w:val="right" w:leader="dot" w:pos="9062"/>
            </w:tabs>
            <w:rPr>
              <w:noProof/>
            </w:rPr>
          </w:pPr>
          <w:hyperlink w:anchor="_Toc203480694" w:history="1">
            <w:r w:rsidRPr="00687EBD">
              <w:rPr>
                <w:rStyle w:val="Hyperlink"/>
                <w:noProof/>
              </w:rPr>
              <w:t>Reporting requirement for NIS2</w:t>
            </w:r>
            <w:r>
              <w:rPr>
                <w:noProof/>
                <w:webHidden/>
              </w:rPr>
              <w:tab/>
            </w:r>
            <w:r>
              <w:rPr>
                <w:noProof/>
                <w:webHidden/>
              </w:rPr>
              <w:fldChar w:fldCharType="begin"/>
            </w:r>
            <w:r>
              <w:rPr>
                <w:noProof/>
                <w:webHidden/>
              </w:rPr>
              <w:instrText xml:space="preserve"> PAGEREF _Toc203480694 \h </w:instrText>
            </w:r>
            <w:r>
              <w:rPr>
                <w:noProof/>
                <w:webHidden/>
              </w:rPr>
            </w:r>
            <w:r>
              <w:rPr>
                <w:noProof/>
                <w:webHidden/>
              </w:rPr>
              <w:fldChar w:fldCharType="separate"/>
            </w:r>
            <w:r>
              <w:rPr>
                <w:noProof/>
                <w:webHidden/>
              </w:rPr>
              <w:t>11</w:t>
            </w:r>
            <w:r>
              <w:rPr>
                <w:noProof/>
                <w:webHidden/>
              </w:rPr>
              <w:fldChar w:fldCharType="end"/>
            </w:r>
          </w:hyperlink>
        </w:p>
        <w:p w14:paraId="0AC6A904" w14:textId="51A79C37" w:rsidR="0020455B" w:rsidRDefault="0020455B">
          <w:pPr>
            <w:pStyle w:val="TOC1"/>
            <w:tabs>
              <w:tab w:val="right" w:leader="dot" w:pos="9062"/>
            </w:tabs>
            <w:rPr>
              <w:noProof/>
            </w:rPr>
          </w:pPr>
          <w:hyperlink w:anchor="_Toc203480695" w:history="1">
            <w:r w:rsidRPr="00687EBD">
              <w:rPr>
                <w:rStyle w:val="Hyperlink"/>
                <w:noProof/>
                <w:lang w:val="en-GB"/>
              </w:rPr>
              <w:t>Supporting procedures and scripts</w:t>
            </w:r>
            <w:r>
              <w:rPr>
                <w:noProof/>
                <w:webHidden/>
              </w:rPr>
              <w:tab/>
            </w:r>
            <w:r>
              <w:rPr>
                <w:noProof/>
                <w:webHidden/>
              </w:rPr>
              <w:fldChar w:fldCharType="begin"/>
            </w:r>
            <w:r>
              <w:rPr>
                <w:noProof/>
                <w:webHidden/>
              </w:rPr>
              <w:instrText xml:space="preserve"> PAGEREF _Toc203480695 \h </w:instrText>
            </w:r>
            <w:r>
              <w:rPr>
                <w:noProof/>
                <w:webHidden/>
              </w:rPr>
            </w:r>
            <w:r>
              <w:rPr>
                <w:noProof/>
                <w:webHidden/>
              </w:rPr>
              <w:fldChar w:fldCharType="separate"/>
            </w:r>
            <w:r>
              <w:rPr>
                <w:noProof/>
                <w:webHidden/>
              </w:rPr>
              <w:t>12</w:t>
            </w:r>
            <w:r>
              <w:rPr>
                <w:noProof/>
                <w:webHidden/>
              </w:rPr>
              <w:fldChar w:fldCharType="end"/>
            </w:r>
          </w:hyperlink>
        </w:p>
        <w:p w14:paraId="024EC69D" w14:textId="7812053C" w:rsidR="0020455B" w:rsidRDefault="0020455B">
          <w:pPr>
            <w:pStyle w:val="TOC3"/>
            <w:tabs>
              <w:tab w:val="right" w:leader="dot" w:pos="9062"/>
            </w:tabs>
            <w:rPr>
              <w:noProof/>
            </w:rPr>
          </w:pPr>
          <w:hyperlink w:anchor="_Toc203480696" w:history="1">
            <w:r w:rsidRPr="00687EBD">
              <w:rPr>
                <w:rStyle w:val="Hyperlink"/>
                <w:noProof/>
              </w:rPr>
              <w:t>Support Standard Operating Procedures (SOPs).</w:t>
            </w:r>
            <w:r>
              <w:rPr>
                <w:noProof/>
                <w:webHidden/>
              </w:rPr>
              <w:tab/>
            </w:r>
            <w:r>
              <w:rPr>
                <w:noProof/>
                <w:webHidden/>
              </w:rPr>
              <w:fldChar w:fldCharType="begin"/>
            </w:r>
            <w:r>
              <w:rPr>
                <w:noProof/>
                <w:webHidden/>
              </w:rPr>
              <w:instrText xml:space="preserve"> PAGEREF _Toc203480696 \h </w:instrText>
            </w:r>
            <w:r>
              <w:rPr>
                <w:noProof/>
                <w:webHidden/>
              </w:rPr>
            </w:r>
            <w:r>
              <w:rPr>
                <w:noProof/>
                <w:webHidden/>
              </w:rPr>
              <w:fldChar w:fldCharType="separate"/>
            </w:r>
            <w:r>
              <w:rPr>
                <w:noProof/>
                <w:webHidden/>
              </w:rPr>
              <w:t>12</w:t>
            </w:r>
            <w:r>
              <w:rPr>
                <w:noProof/>
                <w:webHidden/>
              </w:rPr>
              <w:fldChar w:fldCharType="end"/>
            </w:r>
          </w:hyperlink>
        </w:p>
        <w:p w14:paraId="23262571" w14:textId="001BC6E7" w:rsidR="0020455B" w:rsidRDefault="0020455B">
          <w:pPr>
            <w:pStyle w:val="TOC3"/>
            <w:tabs>
              <w:tab w:val="right" w:leader="dot" w:pos="9062"/>
            </w:tabs>
            <w:rPr>
              <w:noProof/>
            </w:rPr>
          </w:pPr>
          <w:hyperlink w:anchor="_Toc203480697" w:history="1">
            <w:r w:rsidRPr="00687EBD">
              <w:rPr>
                <w:rStyle w:val="Hyperlink"/>
                <w:noProof/>
                <w:lang w:val="nl-BE"/>
              </w:rPr>
              <w:t>Supporting Playbooks</w:t>
            </w:r>
            <w:r>
              <w:rPr>
                <w:noProof/>
                <w:webHidden/>
              </w:rPr>
              <w:tab/>
            </w:r>
            <w:r>
              <w:rPr>
                <w:noProof/>
                <w:webHidden/>
              </w:rPr>
              <w:fldChar w:fldCharType="begin"/>
            </w:r>
            <w:r>
              <w:rPr>
                <w:noProof/>
                <w:webHidden/>
              </w:rPr>
              <w:instrText xml:space="preserve"> PAGEREF _Toc203480697 \h </w:instrText>
            </w:r>
            <w:r>
              <w:rPr>
                <w:noProof/>
                <w:webHidden/>
              </w:rPr>
            </w:r>
            <w:r>
              <w:rPr>
                <w:noProof/>
                <w:webHidden/>
              </w:rPr>
              <w:fldChar w:fldCharType="separate"/>
            </w:r>
            <w:r>
              <w:rPr>
                <w:noProof/>
                <w:webHidden/>
              </w:rPr>
              <w:t>12</w:t>
            </w:r>
            <w:r>
              <w:rPr>
                <w:noProof/>
                <w:webHidden/>
              </w:rPr>
              <w:fldChar w:fldCharType="end"/>
            </w:r>
          </w:hyperlink>
        </w:p>
        <w:p w14:paraId="09772092" w14:textId="50D64FAD" w:rsidR="0020455B" w:rsidRDefault="0020455B">
          <w:pPr>
            <w:pStyle w:val="TOC1"/>
            <w:tabs>
              <w:tab w:val="right" w:leader="dot" w:pos="9062"/>
            </w:tabs>
            <w:rPr>
              <w:noProof/>
            </w:rPr>
          </w:pPr>
          <w:hyperlink w:anchor="_Toc203480698" w:history="1">
            <w:r w:rsidRPr="00687EBD">
              <w:rPr>
                <w:rStyle w:val="Hyperlink"/>
                <w:noProof/>
              </w:rPr>
              <w:t>Stakeholder Notification and reporting of incidents.</w:t>
            </w:r>
            <w:r>
              <w:rPr>
                <w:noProof/>
                <w:webHidden/>
              </w:rPr>
              <w:tab/>
            </w:r>
            <w:r>
              <w:rPr>
                <w:noProof/>
                <w:webHidden/>
              </w:rPr>
              <w:fldChar w:fldCharType="begin"/>
            </w:r>
            <w:r>
              <w:rPr>
                <w:noProof/>
                <w:webHidden/>
              </w:rPr>
              <w:instrText xml:space="preserve"> PAGEREF _Toc203480698 \h </w:instrText>
            </w:r>
            <w:r>
              <w:rPr>
                <w:noProof/>
                <w:webHidden/>
              </w:rPr>
            </w:r>
            <w:r>
              <w:rPr>
                <w:noProof/>
                <w:webHidden/>
              </w:rPr>
              <w:fldChar w:fldCharType="separate"/>
            </w:r>
            <w:r>
              <w:rPr>
                <w:noProof/>
                <w:webHidden/>
              </w:rPr>
              <w:t>13</w:t>
            </w:r>
            <w:r>
              <w:rPr>
                <w:noProof/>
                <w:webHidden/>
              </w:rPr>
              <w:fldChar w:fldCharType="end"/>
            </w:r>
          </w:hyperlink>
        </w:p>
        <w:p w14:paraId="3A293437" w14:textId="043C38EA" w:rsidR="0020455B" w:rsidRDefault="0020455B">
          <w:pPr>
            <w:pStyle w:val="TOC1"/>
            <w:tabs>
              <w:tab w:val="right" w:leader="dot" w:pos="9062"/>
            </w:tabs>
            <w:rPr>
              <w:noProof/>
            </w:rPr>
          </w:pPr>
          <w:hyperlink w:anchor="_Toc203480699" w:history="1">
            <w:r w:rsidRPr="00687EBD">
              <w:rPr>
                <w:rStyle w:val="Hyperlink"/>
                <w:noProof/>
              </w:rPr>
              <w:t>Incident response process</w:t>
            </w:r>
            <w:r>
              <w:rPr>
                <w:noProof/>
                <w:webHidden/>
              </w:rPr>
              <w:tab/>
            </w:r>
            <w:r>
              <w:rPr>
                <w:noProof/>
                <w:webHidden/>
              </w:rPr>
              <w:fldChar w:fldCharType="begin"/>
            </w:r>
            <w:r>
              <w:rPr>
                <w:noProof/>
                <w:webHidden/>
              </w:rPr>
              <w:instrText xml:space="preserve"> PAGEREF _Toc203480699 \h </w:instrText>
            </w:r>
            <w:r>
              <w:rPr>
                <w:noProof/>
                <w:webHidden/>
              </w:rPr>
            </w:r>
            <w:r>
              <w:rPr>
                <w:noProof/>
                <w:webHidden/>
              </w:rPr>
              <w:fldChar w:fldCharType="separate"/>
            </w:r>
            <w:r>
              <w:rPr>
                <w:noProof/>
                <w:webHidden/>
              </w:rPr>
              <w:t>14</w:t>
            </w:r>
            <w:r>
              <w:rPr>
                <w:noProof/>
                <w:webHidden/>
              </w:rPr>
              <w:fldChar w:fldCharType="end"/>
            </w:r>
          </w:hyperlink>
        </w:p>
        <w:p w14:paraId="59C4FE24" w14:textId="1EA78567" w:rsidR="0020455B" w:rsidRDefault="0020455B">
          <w:pPr>
            <w:pStyle w:val="TOC1"/>
            <w:tabs>
              <w:tab w:val="right" w:leader="dot" w:pos="9062"/>
            </w:tabs>
            <w:rPr>
              <w:noProof/>
            </w:rPr>
          </w:pPr>
          <w:hyperlink w:anchor="_Toc203480700" w:history="1">
            <w:r w:rsidRPr="00687EBD">
              <w:rPr>
                <w:rStyle w:val="Hyperlink"/>
                <w:noProof/>
              </w:rPr>
              <w:t>Detection, research, analysis and activation</w:t>
            </w:r>
            <w:r>
              <w:rPr>
                <w:noProof/>
                <w:webHidden/>
              </w:rPr>
              <w:tab/>
            </w:r>
            <w:r>
              <w:rPr>
                <w:noProof/>
                <w:webHidden/>
              </w:rPr>
              <w:fldChar w:fldCharType="begin"/>
            </w:r>
            <w:r>
              <w:rPr>
                <w:noProof/>
                <w:webHidden/>
              </w:rPr>
              <w:instrText xml:space="preserve"> PAGEREF _Toc203480700 \h </w:instrText>
            </w:r>
            <w:r>
              <w:rPr>
                <w:noProof/>
                <w:webHidden/>
              </w:rPr>
            </w:r>
            <w:r>
              <w:rPr>
                <w:noProof/>
                <w:webHidden/>
              </w:rPr>
              <w:fldChar w:fldCharType="separate"/>
            </w:r>
            <w:r>
              <w:rPr>
                <w:noProof/>
                <w:webHidden/>
              </w:rPr>
              <w:t>14</w:t>
            </w:r>
            <w:r>
              <w:rPr>
                <w:noProof/>
                <w:webHidden/>
              </w:rPr>
              <w:fldChar w:fldCharType="end"/>
            </w:r>
          </w:hyperlink>
        </w:p>
        <w:p w14:paraId="755694F3" w14:textId="2DD25B7E" w:rsidR="0020455B" w:rsidRDefault="0020455B">
          <w:pPr>
            <w:pStyle w:val="TOC3"/>
            <w:tabs>
              <w:tab w:val="right" w:leader="dot" w:pos="9062"/>
            </w:tabs>
            <w:rPr>
              <w:noProof/>
            </w:rPr>
          </w:pPr>
          <w:hyperlink w:anchor="_Toc203480701" w:history="1">
            <w:r w:rsidRPr="00687EBD">
              <w:rPr>
                <w:rStyle w:val="Hyperlink"/>
                <w:noProof/>
              </w:rPr>
              <w:t>Incident Classification</w:t>
            </w:r>
            <w:r>
              <w:rPr>
                <w:noProof/>
                <w:webHidden/>
              </w:rPr>
              <w:tab/>
            </w:r>
            <w:r>
              <w:rPr>
                <w:noProof/>
                <w:webHidden/>
              </w:rPr>
              <w:fldChar w:fldCharType="begin"/>
            </w:r>
            <w:r>
              <w:rPr>
                <w:noProof/>
                <w:webHidden/>
              </w:rPr>
              <w:instrText xml:space="preserve"> PAGEREF _Toc203480701 \h </w:instrText>
            </w:r>
            <w:r>
              <w:rPr>
                <w:noProof/>
                <w:webHidden/>
              </w:rPr>
            </w:r>
            <w:r>
              <w:rPr>
                <w:noProof/>
                <w:webHidden/>
              </w:rPr>
              <w:fldChar w:fldCharType="separate"/>
            </w:r>
            <w:r>
              <w:rPr>
                <w:noProof/>
                <w:webHidden/>
              </w:rPr>
              <w:t>14</w:t>
            </w:r>
            <w:r>
              <w:rPr>
                <w:noProof/>
                <w:webHidden/>
              </w:rPr>
              <w:fldChar w:fldCharType="end"/>
            </w:r>
          </w:hyperlink>
        </w:p>
        <w:p w14:paraId="159D215F" w14:textId="71A86039" w:rsidR="0020455B" w:rsidRDefault="0020455B">
          <w:pPr>
            <w:pStyle w:val="TOC3"/>
            <w:tabs>
              <w:tab w:val="right" w:leader="dot" w:pos="9062"/>
            </w:tabs>
            <w:rPr>
              <w:noProof/>
            </w:rPr>
          </w:pPr>
          <w:hyperlink w:anchor="_Toc203480702" w:history="1">
            <w:r w:rsidRPr="00687EBD">
              <w:rPr>
                <w:rStyle w:val="Hyperlink"/>
                <w:noProof/>
              </w:rPr>
              <w:t>incident investigation questions</w:t>
            </w:r>
            <w:r>
              <w:rPr>
                <w:noProof/>
                <w:webHidden/>
              </w:rPr>
              <w:tab/>
            </w:r>
            <w:r>
              <w:rPr>
                <w:noProof/>
                <w:webHidden/>
              </w:rPr>
              <w:fldChar w:fldCharType="begin"/>
            </w:r>
            <w:r>
              <w:rPr>
                <w:noProof/>
                <w:webHidden/>
              </w:rPr>
              <w:instrText xml:space="preserve"> PAGEREF _Toc203480702 \h </w:instrText>
            </w:r>
            <w:r>
              <w:rPr>
                <w:noProof/>
                <w:webHidden/>
              </w:rPr>
            </w:r>
            <w:r>
              <w:rPr>
                <w:noProof/>
                <w:webHidden/>
              </w:rPr>
              <w:fldChar w:fldCharType="separate"/>
            </w:r>
            <w:r>
              <w:rPr>
                <w:noProof/>
                <w:webHidden/>
              </w:rPr>
              <w:t>15</w:t>
            </w:r>
            <w:r>
              <w:rPr>
                <w:noProof/>
                <w:webHidden/>
              </w:rPr>
              <w:fldChar w:fldCharType="end"/>
            </w:r>
          </w:hyperlink>
        </w:p>
        <w:p w14:paraId="4815ECFD" w14:textId="7C5C5667" w:rsidR="0020455B" w:rsidRDefault="0020455B">
          <w:pPr>
            <w:pStyle w:val="TOC3"/>
            <w:tabs>
              <w:tab w:val="right" w:leader="dot" w:pos="9062"/>
            </w:tabs>
            <w:rPr>
              <w:noProof/>
            </w:rPr>
          </w:pPr>
          <w:hyperlink w:anchor="_Toc203480703" w:history="1">
            <w:r w:rsidRPr="00687EBD">
              <w:rPr>
                <w:rStyle w:val="Hyperlink"/>
                <w:noProof/>
              </w:rPr>
              <w:t>Escalation and de-escalation</w:t>
            </w:r>
            <w:r>
              <w:rPr>
                <w:noProof/>
                <w:webHidden/>
              </w:rPr>
              <w:tab/>
            </w:r>
            <w:r>
              <w:rPr>
                <w:noProof/>
                <w:webHidden/>
              </w:rPr>
              <w:fldChar w:fldCharType="begin"/>
            </w:r>
            <w:r>
              <w:rPr>
                <w:noProof/>
                <w:webHidden/>
              </w:rPr>
              <w:instrText xml:space="preserve"> PAGEREF _Toc203480703 \h </w:instrText>
            </w:r>
            <w:r>
              <w:rPr>
                <w:noProof/>
                <w:webHidden/>
              </w:rPr>
            </w:r>
            <w:r>
              <w:rPr>
                <w:noProof/>
                <w:webHidden/>
              </w:rPr>
              <w:fldChar w:fldCharType="separate"/>
            </w:r>
            <w:r>
              <w:rPr>
                <w:noProof/>
                <w:webHidden/>
              </w:rPr>
              <w:t>15</w:t>
            </w:r>
            <w:r>
              <w:rPr>
                <w:noProof/>
                <w:webHidden/>
              </w:rPr>
              <w:fldChar w:fldCharType="end"/>
            </w:r>
          </w:hyperlink>
        </w:p>
        <w:p w14:paraId="0C317796" w14:textId="75573FEF" w:rsidR="0020455B" w:rsidRDefault="0020455B">
          <w:pPr>
            <w:pStyle w:val="TOC1"/>
            <w:tabs>
              <w:tab w:val="right" w:leader="dot" w:pos="9062"/>
            </w:tabs>
            <w:rPr>
              <w:noProof/>
            </w:rPr>
          </w:pPr>
          <w:hyperlink w:anchor="_Toc203480704" w:history="1">
            <w:r w:rsidRPr="00687EBD">
              <w:rPr>
                <w:rStyle w:val="Hyperlink"/>
                <w:noProof/>
                <w:lang w:val="nl-BE"/>
              </w:rPr>
              <w:t>Containment, evidence collection and remediation</w:t>
            </w:r>
            <w:r>
              <w:rPr>
                <w:noProof/>
                <w:webHidden/>
              </w:rPr>
              <w:tab/>
            </w:r>
            <w:r>
              <w:rPr>
                <w:noProof/>
                <w:webHidden/>
              </w:rPr>
              <w:fldChar w:fldCharType="begin"/>
            </w:r>
            <w:r>
              <w:rPr>
                <w:noProof/>
                <w:webHidden/>
              </w:rPr>
              <w:instrText xml:space="preserve"> PAGEREF _Toc203480704 \h </w:instrText>
            </w:r>
            <w:r>
              <w:rPr>
                <w:noProof/>
                <w:webHidden/>
              </w:rPr>
            </w:r>
            <w:r>
              <w:rPr>
                <w:noProof/>
                <w:webHidden/>
              </w:rPr>
              <w:fldChar w:fldCharType="separate"/>
            </w:r>
            <w:r>
              <w:rPr>
                <w:noProof/>
                <w:webHidden/>
              </w:rPr>
              <w:t>16</w:t>
            </w:r>
            <w:r>
              <w:rPr>
                <w:noProof/>
                <w:webHidden/>
              </w:rPr>
              <w:fldChar w:fldCharType="end"/>
            </w:r>
          </w:hyperlink>
        </w:p>
        <w:p w14:paraId="60C56884" w14:textId="62FF0B92" w:rsidR="0020455B" w:rsidRDefault="0020455B">
          <w:pPr>
            <w:pStyle w:val="TOC3"/>
            <w:tabs>
              <w:tab w:val="right" w:leader="dot" w:pos="9062"/>
            </w:tabs>
            <w:rPr>
              <w:noProof/>
            </w:rPr>
          </w:pPr>
          <w:hyperlink w:anchor="_Toc203480705" w:history="1">
            <w:r w:rsidRPr="00687EBD">
              <w:rPr>
                <w:rStyle w:val="Hyperlink"/>
                <w:noProof/>
                <w:lang w:val="nl-BE"/>
              </w:rPr>
              <w:t>Containment</w:t>
            </w:r>
            <w:r>
              <w:rPr>
                <w:noProof/>
                <w:webHidden/>
              </w:rPr>
              <w:tab/>
            </w:r>
            <w:r>
              <w:rPr>
                <w:noProof/>
                <w:webHidden/>
              </w:rPr>
              <w:fldChar w:fldCharType="begin"/>
            </w:r>
            <w:r>
              <w:rPr>
                <w:noProof/>
                <w:webHidden/>
              </w:rPr>
              <w:instrText xml:space="preserve"> PAGEREF _Toc203480705 \h </w:instrText>
            </w:r>
            <w:r>
              <w:rPr>
                <w:noProof/>
                <w:webHidden/>
              </w:rPr>
            </w:r>
            <w:r>
              <w:rPr>
                <w:noProof/>
                <w:webHidden/>
              </w:rPr>
              <w:fldChar w:fldCharType="separate"/>
            </w:r>
            <w:r>
              <w:rPr>
                <w:noProof/>
                <w:webHidden/>
              </w:rPr>
              <w:t>16</w:t>
            </w:r>
            <w:r>
              <w:rPr>
                <w:noProof/>
                <w:webHidden/>
              </w:rPr>
              <w:fldChar w:fldCharType="end"/>
            </w:r>
          </w:hyperlink>
        </w:p>
        <w:p w14:paraId="1047848B" w14:textId="1A902981" w:rsidR="0020455B" w:rsidRDefault="0020455B">
          <w:pPr>
            <w:pStyle w:val="TOC3"/>
            <w:tabs>
              <w:tab w:val="right" w:leader="dot" w:pos="9062"/>
            </w:tabs>
            <w:rPr>
              <w:noProof/>
            </w:rPr>
          </w:pPr>
          <w:hyperlink w:anchor="_Toc203480706" w:history="1">
            <w:r w:rsidRPr="00687EBD">
              <w:rPr>
                <w:rStyle w:val="Hyperlink"/>
                <w:noProof/>
              </w:rPr>
              <w:t>Documentation</w:t>
            </w:r>
            <w:r>
              <w:rPr>
                <w:noProof/>
                <w:webHidden/>
              </w:rPr>
              <w:tab/>
            </w:r>
            <w:r>
              <w:rPr>
                <w:noProof/>
                <w:webHidden/>
              </w:rPr>
              <w:fldChar w:fldCharType="begin"/>
            </w:r>
            <w:r>
              <w:rPr>
                <w:noProof/>
                <w:webHidden/>
              </w:rPr>
              <w:instrText xml:space="preserve"> PAGEREF _Toc203480706 \h </w:instrText>
            </w:r>
            <w:r>
              <w:rPr>
                <w:noProof/>
                <w:webHidden/>
              </w:rPr>
            </w:r>
            <w:r>
              <w:rPr>
                <w:noProof/>
                <w:webHidden/>
              </w:rPr>
              <w:fldChar w:fldCharType="separate"/>
            </w:r>
            <w:r>
              <w:rPr>
                <w:noProof/>
                <w:webHidden/>
              </w:rPr>
              <w:t>16</w:t>
            </w:r>
            <w:r>
              <w:rPr>
                <w:noProof/>
                <w:webHidden/>
              </w:rPr>
              <w:fldChar w:fldCharType="end"/>
            </w:r>
          </w:hyperlink>
        </w:p>
        <w:p w14:paraId="22B49440" w14:textId="275591FE" w:rsidR="0020455B" w:rsidRDefault="0020455B">
          <w:pPr>
            <w:pStyle w:val="TOC3"/>
            <w:tabs>
              <w:tab w:val="right" w:leader="dot" w:pos="9062"/>
            </w:tabs>
            <w:rPr>
              <w:noProof/>
            </w:rPr>
          </w:pPr>
          <w:hyperlink w:anchor="_Toc203480707" w:history="1">
            <w:r w:rsidRPr="00687EBD">
              <w:rPr>
                <w:rStyle w:val="Hyperlink"/>
                <w:noProof/>
              </w:rPr>
              <w:t>Collection and preservation of evidence</w:t>
            </w:r>
            <w:r>
              <w:rPr>
                <w:noProof/>
                <w:webHidden/>
              </w:rPr>
              <w:tab/>
            </w:r>
            <w:r>
              <w:rPr>
                <w:noProof/>
                <w:webHidden/>
              </w:rPr>
              <w:fldChar w:fldCharType="begin"/>
            </w:r>
            <w:r>
              <w:rPr>
                <w:noProof/>
                <w:webHidden/>
              </w:rPr>
              <w:instrText xml:space="preserve"> PAGEREF _Toc203480707 \h </w:instrText>
            </w:r>
            <w:r>
              <w:rPr>
                <w:noProof/>
                <w:webHidden/>
              </w:rPr>
            </w:r>
            <w:r>
              <w:rPr>
                <w:noProof/>
                <w:webHidden/>
              </w:rPr>
              <w:fldChar w:fldCharType="separate"/>
            </w:r>
            <w:r>
              <w:rPr>
                <w:noProof/>
                <w:webHidden/>
              </w:rPr>
              <w:t>17</w:t>
            </w:r>
            <w:r>
              <w:rPr>
                <w:noProof/>
                <w:webHidden/>
              </w:rPr>
              <w:fldChar w:fldCharType="end"/>
            </w:r>
          </w:hyperlink>
        </w:p>
        <w:p w14:paraId="04A8273B" w14:textId="4B515A91" w:rsidR="0020455B" w:rsidRDefault="0020455B">
          <w:pPr>
            <w:pStyle w:val="TOC3"/>
            <w:tabs>
              <w:tab w:val="right" w:leader="dot" w:pos="9062"/>
            </w:tabs>
            <w:rPr>
              <w:noProof/>
            </w:rPr>
          </w:pPr>
          <w:hyperlink w:anchor="_Toc203480708" w:history="1">
            <w:r w:rsidRPr="00687EBD">
              <w:rPr>
                <w:rStyle w:val="Hyperlink"/>
                <w:noProof/>
                <w:lang w:val="nl-BE"/>
              </w:rPr>
              <w:t>Remediation Action Plan</w:t>
            </w:r>
            <w:r>
              <w:rPr>
                <w:noProof/>
                <w:webHidden/>
              </w:rPr>
              <w:tab/>
            </w:r>
            <w:r>
              <w:rPr>
                <w:noProof/>
                <w:webHidden/>
              </w:rPr>
              <w:fldChar w:fldCharType="begin"/>
            </w:r>
            <w:r>
              <w:rPr>
                <w:noProof/>
                <w:webHidden/>
              </w:rPr>
              <w:instrText xml:space="preserve"> PAGEREF _Toc203480708 \h </w:instrText>
            </w:r>
            <w:r>
              <w:rPr>
                <w:noProof/>
                <w:webHidden/>
              </w:rPr>
            </w:r>
            <w:r>
              <w:rPr>
                <w:noProof/>
                <w:webHidden/>
              </w:rPr>
              <w:fldChar w:fldCharType="separate"/>
            </w:r>
            <w:r>
              <w:rPr>
                <w:noProof/>
                <w:webHidden/>
              </w:rPr>
              <w:t>17</w:t>
            </w:r>
            <w:r>
              <w:rPr>
                <w:noProof/>
                <w:webHidden/>
              </w:rPr>
              <w:fldChar w:fldCharType="end"/>
            </w:r>
          </w:hyperlink>
        </w:p>
        <w:p w14:paraId="41F5BCF4" w14:textId="70181C28" w:rsidR="0020455B" w:rsidRDefault="0020455B">
          <w:pPr>
            <w:pStyle w:val="TOC3"/>
            <w:tabs>
              <w:tab w:val="right" w:leader="dot" w:pos="9062"/>
            </w:tabs>
            <w:rPr>
              <w:noProof/>
            </w:rPr>
          </w:pPr>
          <w:hyperlink w:anchor="_Toc203480709" w:history="1">
            <w:r w:rsidRPr="00687EBD">
              <w:rPr>
                <w:rStyle w:val="Hyperlink"/>
                <w:noProof/>
                <w:lang w:val="nl-BE"/>
              </w:rPr>
              <w:t>Recovery</w:t>
            </w:r>
            <w:r>
              <w:rPr>
                <w:noProof/>
                <w:webHidden/>
              </w:rPr>
              <w:tab/>
            </w:r>
            <w:r>
              <w:rPr>
                <w:noProof/>
                <w:webHidden/>
              </w:rPr>
              <w:fldChar w:fldCharType="begin"/>
            </w:r>
            <w:r>
              <w:rPr>
                <w:noProof/>
                <w:webHidden/>
              </w:rPr>
              <w:instrText xml:space="preserve"> PAGEREF _Toc203480709 \h </w:instrText>
            </w:r>
            <w:r>
              <w:rPr>
                <w:noProof/>
                <w:webHidden/>
              </w:rPr>
            </w:r>
            <w:r>
              <w:rPr>
                <w:noProof/>
                <w:webHidden/>
              </w:rPr>
              <w:fldChar w:fldCharType="separate"/>
            </w:r>
            <w:r>
              <w:rPr>
                <w:noProof/>
                <w:webHidden/>
              </w:rPr>
              <w:t>18</w:t>
            </w:r>
            <w:r>
              <w:rPr>
                <w:noProof/>
                <w:webHidden/>
              </w:rPr>
              <w:fldChar w:fldCharType="end"/>
            </w:r>
          </w:hyperlink>
        </w:p>
        <w:p w14:paraId="0B5EB12A" w14:textId="5EED6949" w:rsidR="0020455B" w:rsidRDefault="0020455B">
          <w:pPr>
            <w:pStyle w:val="TOC1"/>
            <w:tabs>
              <w:tab w:val="right" w:leader="dot" w:pos="9062"/>
            </w:tabs>
            <w:rPr>
              <w:noProof/>
            </w:rPr>
          </w:pPr>
          <w:hyperlink w:anchor="_Toc203480710" w:history="1">
            <w:r w:rsidRPr="00687EBD">
              <w:rPr>
                <w:rStyle w:val="Hyperlink"/>
                <w:noProof/>
              </w:rPr>
              <w:t>Lessons learned</w:t>
            </w:r>
            <w:r>
              <w:rPr>
                <w:noProof/>
                <w:webHidden/>
              </w:rPr>
              <w:tab/>
            </w:r>
            <w:r>
              <w:rPr>
                <w:noProof/>
                <w:webHidden/>
              </w:rPr>
              <w:fldChar w:fldCharType="begin"/>
            </w:r>
            <w:r>
              <w:rPr>
                <w:noProof/>
                <w:webHidden/>
              </w:rPr>
              <w:instrText xml:space="preserve"> PAGEREF _Toc203480710 \h </w:instrText>
            </w:r>
            <w:r>
              <w:rPr>
                <w:noProof/>
                <w:webHidden/>
              </w:rPr>
            </w:r>
            <w:r>
              <w:rPr>
                <w:noProof/>
                <w:webHidden/>
              </w:rPr>
              <w:fldChar w:fldCharType="separate"/>
            </w:r>
            <w:r>
              <w:rPr>
                <w:noProof/>
                <w:webHidden/>
              </w:rPr>
              <w:t>18</w:t>
            </w:r>
            <w:r>
              <w:rPr>
                <w:noProof/>
                <w:webHidden/>
              </w:rPr>
              <w:fldChar w:fldCharType="end"/>
            </w:r>
          </w:hyperlink>
        </w:p>
        <w:p w14:paraId="6F240434" w14:textId="54ED0709" w:rsidR="0020455B" w:rsidRDefault="0020455B">
          <w:r>
            <w:rPr>
              <w:b/>
              <w:bCs/>
              <w:noProof/>
            </w:rPr>
            <w:fldChar w:fldCharType="end"/>
          </w:r>
        </w:p>
      </w:sdtContent>
    </w:sdt>
    <w:p w14:paraId="14C2C114" w14:textId="77777777" w:rsidR="004A3111" w:rsidRDefault="004A3111">
      <w:pPr>
        <w:widowControl/>
        <w:autoSpaceDE/>
        <w:autoSpaceDN/>
        <w:rPr>
          <w:rFonts w:ascii="Arial" w:hAnsi="Arial"/>
          <w:color w:val="757F85" w:themeColor="accent6"/>
          <w:sz w:val="18"/>
          <w:lang w:val="fr-BE"/>
        </w:rPr>
      </w:pPr>
      <w:r>
        <w:rPr>
          <w:lang w:val="fr-BE"/>
        </w:rPr>
        <w:lastRenderedPageBreak/>
        <w:br w:type="page"/>
      </w:r>
    </w:p>
    <w:p w14:paraId="7F4B8199" w14:textId="77777777" w:rsidR="00291486" w:rsidRPr="00705D25" w:rsidRDefault="00291486" w:rsidP="00291486">
      <w:pPr>
        <w:pStyle w:val="Heading1"/>
      </w:pPr>
      <w:bookmarkStart w:id="0" w:name="_Toc170201862"/>
      <w:bookmarkStart w:id="1" w:name="_Toc203480675"/>
      <w:r w:rsidRPr="00705D25">
        <w:lastRenderedPageBreak/>
        <w:t>Authority and review</w:t>
      </w:r>
      <w:bookmarkEnd w:id="0"/>
      <w:bookmarkEnd w:id="1"/>
    </w:p>
    <w:p w14:paraId="0EB7CB03" w14:textId="77777777" w:rsidR="00291486" w:rsidRPr="00705D25" w:rsidRDefault="00291486" w:rsidP="00291486">
      <w:pPr>
        <w:pStyle w:val="Heading2"/>
      </w:pPr>
      <w:bookmarkStart w:id="2" w:name="_Toc170201863"/>
      <w:bookmarkStart w:id="3" w:name="_Toc203480676"/>
      <w:r w:rsidRPr="00705D25">
        <w:t>Document control and review</w:t>
      </w:r>
      <w:bookmarkEnd w:id="2"/>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291486" w:rsidRPr="00C85E86" w14:paraId="2C4DFDEB" w14:textId="77777777" w:rsidTr="003941F1">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3BF3F274" w14:textId="77777777" w:rsidR="00291486" w:rsidRDefault="00291486" w:rsidP="003941F1">
            <w:pPr>
              <w:rPr>
                <w:b/>
                <w:color w:val="FFFFFF" w:themeColor="background1"/>
                <w:lang w:val="nl-BE"/>
              </w:rPr>
            </w:pPr>
            <w:r w:rsidRPr="00C85E86">
              <w:rPr>
                <w:b/>
                <w:color w:val="FFFFFF" w:themeColor="background1"/>
                <w:lang w:val="nl-BE"/>
              </w:rPr>
              <w:t xml:space="preserve">Document Control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18A9271B" w14:textId="77777777" w:rsidR="00291486" w:rsidRPr="00C85E86" w:rsidRDefault="00291486" w:rsidP="003941F1">
            <w:pPr>
              <w:rPr>
                <w:b/>
                <w:lang w:val="nl-BE"/>
              </w:rPr>
            </w:pPr>
          </w:p>
        </w:tc>
      </w:tr>
      <w:tr w:rsidR="00291486" w:rsidRPr="00C85E86" w14:paraId="7900EC26" w14:textId="77777777" w:rsidTr="003941F1">
        <w:trPr>
          <w:trHeight w:val="283"/>
        </w:trPr>
        <w:tc>
          <w:tcPr>
            <w:tcW w:w="2696" w:type="dxa"/>
            <w:tcBorders>
              <w:top w:val="single" w:sz="4" w:space="0" w:color="007988"/>
            </w:tcBorders>
            <w:vAlign w:val="center"/>
          </w:tcPr>
          <w:p w14:paraId="4712E24F" w14:textId="77777777" w:rsidR="00291486" w:rsidRDefault="00291486" w:rsidP="003941F1">
            <w:pPr>
              <w:rPr>
                <w:bCs/>
                <w:lang w:val="nl-BE"/>
              </w:rPr>
            </w:pPr>
            <w:r w:rsidRPr="00C85E86">
              <w:rPr>
                <w:bCs/>
                <w:lang w:val="nl-BE"/>
              </w:rPr>
              <w:t xml:space="preserve">Author </w:t>
            </w:r>
          </w:p>
        </w:tc>
        <w:tc>
          <w:tcPr>
            <w:tcW w:w="6366" w:type="dxa"/>
            <w:tcBorders>
              <w:top w:val="single" w:sz="4" w:space="0" w:color="007988"/>
            </w:tcBorders>
            <w:vAlign w:val="center"/>
          </w:tcPr>
          <w:p w14:paraId="3A80C48B" w14:textId="77777777" w:rsidR="00291486" w:rsidRPr="00C85E86" w:rsidRDefault="00291486" w:rsidP="003941F1">
            <w:pPr>
              <w:rPr>
                <w:b/>
                <w:lang w:val="nl-BE"/>
              </w:rPr>
            </w:pPr>
          </w:p>
        </w:tc>
      </w:tr>
      <w:tr w:rsidR="00291486" w:rsidRPr="00C85E86" w14:paraId="28F6C1B7" w14:textId="77777777" w:rsidTr="003941F1">
        <w:trPr>
          <w:trHeight w:val="283"/>
        </w:trPr>
        <w:tc>
          <w:tcPr>
            <w:tcW w:w="2696" w:type="dxa"/>
            <w:vAlign w:val="center"/>
          </w:tcPr>
          <w:p w14:paraId="33705DF9" w14:textId="77777777" w:rsidR="00291486" w:rsidRDefault="00291486" w:rsidP="003941F1">
            <w:pPr>
              <w:rPr>
                <w:bCs/>
                <w:lang w:val="nl-BE"/>
              </w:rPr>
            </w:pPr>
            <w:r w:rsidRPr="00C85E86">
              <w:rPr>
                <w:bCs/>
                <w:lang w:val="nl-BE"/>
              </w:rPr>
              <w:t>Owner</w:t>
            </w:r>
          </w:p>
        </w:tc>
        <w:tc>
          <w:tcPr>
            <w:tcW w:w="6366" w:type="dxa"/>
            <w:vAlign w:val="center"/>
          </w:tcPr>
          <w:p w14:paraId="78D1F025" w14:textId="77777777" w:rsidR="00291486" w:rsidRPr="00C85E86" w:rsidRDefault="00291486" w:rsidP="003941F1">
            <w:pPr>
              <w:rPr>
                <w:b/>
                <w:lang w:val="nl-BE"/>
              </w:rPr>
            </w:pPr>
          </w:p>
        </w:tc>
      </w:tr>
      <w:tr w:rsidR="00291486" w:rsidRPr="00C85E86" w14:paraId="55BC2E3F" w14:textId="77777777" w:rsidTr="003941F1">
        <w:trPr>
          <w:trHeight w:val="283"/>
        </w:trPr>
        <w:tc>
          <w:tcPr>
            <w:tcW w:w="2696" w:type="dxa"/>
            <w:vAlign w:val="center"/>
          </w:tcPr>
          <w:p w14:paraId="1D725024" w14:textId="77777777" w:rsidR="00291486" w:rsidRDefault="00291486" w:rsidP="003941F1">
            <w:pPr>
              <w:rPr>
                <w:bCs/>
                <w:lang w:val="nl-BE"/>
              </w:rPr>
            </w:pPr>
            <w:r w:rsidRPr="00C85E86">
              <w:rPr>
                <w:bCs/>
                <w:lang w:val="nl-BE"/>
              </w:rPr>
              <w:t>Date created</w:t>
            </w:r>
          </w:p>
        </w:tc>
        <w:tc>
          <w:tcPr>
            <w:tcW w:w="6366" w:type="dxa"/>
            <w:vAlign w:val="center"/>
          </w:tcPr>
          <w:p w14:paraId="45793391" w14:textId="77777777" w:rsidR="00291486" w:rsidRPr="00C85E86" w:rsidRDefault="00291486" w:rsidP="003941F1">
            <w:pPr>
              <w:rPr>
                <w:b/>
                <w:lang w:val="nl-BE"/>
              </w:rPr>
            </w:pPr>
          </w:p>
        </w:tc>
      </w:tr>
      <w:tr w:rsidR="00291486" w:rsidRPr="00C85E86" w14:paraId="0EAB37E0" w14:textId="77777777" w:rsidTr="003941F1">
        <w:trPr>
          <w:trHeight w:val="283"/>
        </w:trPr>
        <w:tc>
          <w:tcPr>
            <w:tcW w:w="2696" w:type="dxa"/>
            <w:vAlign w:val="center"/>
          </w:tcPr>
          <w:p w14:paraId="2F47084B" w14:textId="77777777" w:rsidR="00291486" w:rsidRDefault="00291486" w:rsidP="003941F1">
            <w:pPr>
              <w:rPr>
                <w:bCs/>
                <w:lang w:val="nl-BE"/>
              </w:rPr>
            </w:pPr>
            <w:r w:rsidRPr="00C85E86">
              <w:rPr>
                <w:bCs/>
                <w:lang w:val="nl-BE"/>
              </w:rPr>
              <w:t xml:space="preserve">Last revised by </w:t>
            </w:r>
          </w:p>
        </w:tc>
        <w:tc>
          <w:tcPr>
            <w:tcW w:w="6366" w:type="dxa"/>
            <w:vAlign w:val="center"/>
          </w:tcPr>
          <w:p w14:paraId="5316042E" w14:textId="77777777" w:rsidR="00291486" w:rsidRPr="00C85E86" w:rsidRDefault="00291486" w:rsidP="003941F1">
            <w:pPr>
              <w:rPr>
                <w:b/>
                <w:lang w:val="nl-BE"/>
              </w:rPr>
            </w:pPr>
          </w:p>
        </w:tc>
      </w:tr>
      <w:tr w:rsidR="00291486" w:rsidRPr="00C85E86" w14:paraId="0F649EC1" w14:textId="77777777" w:rsidTr="003941F1">
        <w:trPr>
          <w:trHeight w:val="283"/>
        </w:trPr>
        <w:tc>
          <w:tcPr>
            <w:tcW w:w="2696" w:type="dxa"/>
            <w:vAlign w:val="center"/>
          </w:tcPr>
          <w:p w14:paraId="598B33B6" w14:textId="77777777" w:rsidR="00291486" w:rsidRDefault="00291486" w:rsidP="003941F1">
            <w:pPr>
              <w:rPr>
                <w:bCs/>
                <w:lang w:val="nl-BE"/>
              </w:rPr>
            </w:pPr>
            <w:r w:rsidRPr="00C85E86">
              <w:rPr>
                <w:bCs/>
                <w:lang w:val="nl-BE"/>
              </w:rPr>
              <w:t>Last revision date</w:t>
            </w:r>
          </w:p>
        </w:tc>
        <w:tc>
          <w:tcPr>
            <w:tcW w:w="6366" w:type="dxa"/>
            <w:vAlign w:val="center"/>
          </w:tcPr>
          <w:p w14:paraId="4C4BB4D1" w14:textId="77777777" w:rsidR="00291486" w:rsidRPr="00C85E86" w:rsidRDefault="00291486" w:rsidP="003941F1">
            <w:pPr>
              <w:rPr>
                <w:b/>
                <w:lang w:val="nl-BE"/>
              </w:rPr>
            </w:pPr>
          </w:p>
        </w:tc>
      </w:tr>
    </w:tbl>
    <w:p w14:paraId="222B0A03" w14:textId="77777777" w:rsidR="00291486" w:rsidRDefault="00291486" w:rsidP="00291486">
      <w:pPr>
        <w:pStyle w:val="BodyText"/>
        <w:rPr>
          <w:lang w:val="nl-BE"/>
        </w:rPr>
      </w:pPr>
      <w:r w:rsidRPr="00C85E86">
        <w:rPr>
          <w:lang w:val="nl-BE"/>
        </w:rPr>
        <w:t>.</w:t>
      </w:r>
    </w:p>
    <w:p w14:paraId="682BDBE5" w14:textId="77777777" w:rsidR="00291486" w:rsidRDefault="00291486" w:rsidP="00291486">
      <w:pPr>
        <w:pStyle w:val="Heading2"/>
        <w:rPr>
          <w:lang w:val="nl-BE"/>
        </w:rPr>
      </w:pPr>
      <w:bookmarkStart w:id="4" w:name="_Toc170201864"/>
      <w:bookmarkStart w:id="5" w:name="_Toc203480677"/>
      <w:r w:rsidRPr="00C85E86">
        <w:rPr>
          <w:lang w:val="nl-BE"/>
        </w:rPr>
        <w:t>Version control</w:t>
      </w:r>
      <w:bookmarkEnd w:id="4"/>
      <w:bookmarkEnd w:id="5"/>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855"/>
        <w:gridCol w:w="2748"/>
        <w:gridCol w:w="3545"/>
      </w:tblGrid>
      <w:tr w:rsidR="00291486" w:rsidRPr="00C85E86" w14:paraId="7E12F6FF" w14:textId="77777777" w:rsidTr="003941F1">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59FD2FB" w14:textId="77777777" w:rsidR="00291486" w:rsidRDefault="00291486" w:rsidP="003941F1">
            <w:pPr>
              <w:rPr>
                <w:b/>
                <w:color w:val="FFFFFF" w:themeColor="background1"/>
                <w:lang w:val="nl-BE"/>
              </w:rPr>
            </w:pPr>
            <w:r w:rsidRPr="00C85E86">
              <w:rPr>
                <w:b/>
                <w:color w:val="FFFFFF" w:themeColor="background1"/>
                <w:lang w:val="nl-B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F6DCB84" w14:textId="77777777" w:rsidR="00291486" w:rsidRDefault="00291486" w:rsidP="003941F1">
            <w:pPr>
              <w:rPr>
                <w:b/>
                <w:color w:val="FFFFFF" w:themeColor="background1"/>
                <w:lang w:val="nl-BE"/>
              </w:rPr>
            </w:pPr>
            <w:r w:rsidRPr="00C85E86">
              <w:rPr>
                <w:b/>
                <w:color w:val="FFFFFF" w:themeColor="background1"/>
                <w:lang w:val="nl-BE"/>
              </w:rPr>
              <w:t>Date of approval</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22542D3" w14:textId="77777777" w:rsidR="00291486" w:rsidRDefault="00291486" w:rsidP="003941F1">
            <w:pPr>
              <w:rPr>
                <w:b/>
                <w:color w:val="FFFFFF" w:themeColor="background1"/>
                <w:lang w:val="nl-BE"/>
              </w:rPr>
            </w:pPr>
            <w:r w:rsidRPr="00C85E86">
              <w:rPr>
                <w:b/>
                <w:color w:val="FFFFFF" w:themeColor="background1"/>
                <w:lang w:val="nl-BE"/>
              </w:rPr>
              <w:t xml:space="preserve">Approved by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A815125" w14:textId="77777777" w:rsidR="00291486" w:rsidRDefault="00291486" w:rsidP="003941F1">
            <w:pPr>
              <w:rPr>
                <w:b/>
                <w:color w:val="FFFFFF" w:themeColor="background1"/>
                <w:lang w:val="nl-BE"/>
              </w:rPr>
            </w:pPr>
            <w:r w:rsidRPr="00C85E86">
              <w:rPr>
                <w:b/>
                <w:color w:val="FFFFFF" w:themeColor="background1"/>
                <w:lang w:val="nl-BE"/>
              </w:rPr>
              <w:t>Description of change</w:t>
            </w:r>
          </w:p>
        </w:tc>
      </w:tr>
      <w:tr w:rsidR="00291486" w:rsidRPr="00C85E86" w14:paraId="54E6F09B" w14:textId="77777777" w:rsidTr="003941F1">
        <w:trPr>
          <w:trHeight w:val="283"/>
        </w:trPr>
        <w:tc>
          <w:tcPr>
            <w:tcW w:w="860" w:type="dxa"/>
            <w:tcBorders>
              <w:top w:val="single" w:sz="4" w:space="0" w:color="007988"/>
            </w:tcBorders>
            <w:vAlign w:val="center"/>
          </w:tcPr>
          <w:p w14:paraId="389A7D76" w14:textId="77777777" w:rsidR="00291486" w:rsidRPr="00C85E86" w:rsidRDefault="00291486" w:rsidP="003941F1">
            <w:pPr>
              <w:rPr>
                <w:lang w:val="nl-BE"/>
              </w:rPr>
            </w:pPr>
          </w:p>
        </w:tc>
        <w:tc>
          <w:tcPr>
            <w:tcW w:w="1982" w:type="dxa"/>
            <w:tcBorders>
              <w:top w:val="single" w:sz="4" w:space="0" w:color="007988"/>
            </w:tcBorders>
            <w:vAlign w:val="center"/>
          </w:tcPr>
          <w:p w14:paraId="19CBF634" w14:textId="77777777" w:rsidR="00291486" w:rsidRPr="00C85E86" w:rsidRDefault="00291486" w:rsidP="003941F1">
            <w:pPr>
              <w:rPr>
                <w:lang w:val="nl-BE"/>
              </w:rPr>
            </w:pPr>
          </w:p>
        </w:tc>
        <w:tc>
          <w:tcPr>
            <w:tcW w:w="2999" w:type="dxa"/>
            <w:tcBorders>
              <w:top w:val="single" w:sz="4" w:space="0" w:color="007988"/>
            </w:tcBorders>
          </w:tcPr>
          <w:p w14:paraId="40B0F6AB" w14:textId="77777777" w:rsidR="00291486" w:rsidRPr="00C85E86" w:rsidRDefault="00291486" w:rsidP="003941F1">
            <w:pPr>
              <w:rPr>
                <w:lang w:val="nl-BE"/>
              </w:rPr>
            </w:pPr>
          </w:p>
        </w:tc>
        <w:tc>
          <w:tcPr>
            <w:tcW w:w="3895" w:type="dxa"/>
            <w:tcBorders>
              <w:top w:val="single" w:sz="4" w:space="0" w:color="007988"/>
            </w:tcBorders>
            <w:vAlign w:val="center"/>
          </w:tcPr>
          <w:p w14:paraId="5FF3C66D" w14:textId="77777777" w:rsidR="00291486" w:rsidRPr="00C85E86" w:rsidRDefault="00291486" w:rsidP="003941F1">
            <w:pPr>
              <w:rPr>
                <w:lang w:val="nl-BE"/>
              </w:rPr>
            </w:pPr>
          </w:p>
          <w:p w14:paraId="2610284E" w14:textId="77777777" w:rsidR="00291486" w:rsidRPr="00C85E86" w:rsidRDefault="00291486" w:rsidP="003941F1">
            <w:pPr>
              <w:rPr>
                <w:lang w:val="nl-BE"/>
              </w:rPr>
            </w:pPr>
          </w:p>
        </w:tc>
      </w:tr>
    </w:tbl>
    <w:p w14:paraId="3AA953F5" w14:textId="77777777" w:rsidR="00291486" w:rsidRPr="00C85E86" w:rsidRDefault="00291486" w:rsidP="00291486">
      <w:pPr>
        <w:rPr>
          <w:lang w:val="nl-BE"/>
        </w:rPr>
      </w:pPr>
    </w:p>
    <w:p w14:paraId="31FF92F0" w14:textId="02B170BF" w:rsidR="00291486" w:rsidRDefault="00291486">
      <w:pPr>
        <w:widowControl/>
        <w:autoSpaceDE/>
        <w:autoSpaceDN/>
        <w:rPr>
          <w:rFonts w:ascii="Arial" w:hAnsi="Arial"/>
          <w:color w:val="757F85" w:themeColor="accent6"/>
          <w:sz w:val="18"/>
          <w:lang w:val="fr-BE"/>
        </w:rPr>
      </w:pPr>
      <w:r>
        <w:rPr>
          <w:lang w:val="fr-BE"/>
        </w:rPr>
        <w:br w:type="page"/>
      </w:r>
    </w:p>
    <w:p w14:paraId="00CCE72E" w14:textId="02B170BF" w:rsidR="00257853" w:rsidRPr="00257853" w:rsidRDefault="00257853" w:rsidP="00257853">
      <w:pPr>
        <w:pStyle w:val="Heading1"/>
        <w:rPr>
          <w:lang w:val="en-GB"/>
        </w:rPr>
      </w:pPr>
      <w:bookmarkStart w:id="6" w:name="_Toc170201865"/>
      <w:bookmarkStart w:id="7" w:name="_Toc203480678"/>
      <w:r w:rsidRPr="00257853">
        <w:rPr>
          <w:lang w:val="en-GB"/>
        </w:rPr>
        <w:lastRenderedPageBreak/>
        <w:t>Purpose and objectives</w:t>
      </w:r>
      <w:bookmarkEnd w:id="6"/>
      <w:bookmarkEnd w:id="7"/>
    </w:p>
    <w:p w14:paraId="4FCD7FE4" w14:textId="77777777" w:rsidR="00257853" w:rsidRPr="00705D25" w:rsidRDefault="00257853" w:rsidP="00257853">
      <w:r w:rsidRPr="00705D25">
        <w:t xml:space="preserve">Describe the purpose of your Cyber Incident Response Plan (CIRP) here. </w:t>
      </w:r>
    </w:p>
    <w:p w14:paraId="19B01FCE" w14:textId="77777777" w:rsidR="00257853" w:rsidRPr="00705D25" w:rsidRDefault="00257853" w:rsidP="00257853">
      <w:pPr>
        <w:rPr>
          <w:i/>
          <w:iCs/>
          <w:color w:val="FF0000"/>
        </w:rPr>
      </w:pPr>
    </w:p>
    <w:p w14:paraId="14C0D5D7" w14:textId="77777777" w:rsidR="00257853" w:rsidRPr="00705D25" w:rsidRDefault="00257853" w:rsidP="00257853">
      <w:pPr>
        <w:rPr>
          <w:i/>
          <w:iCs/>
          <w:color w:val="00B050"/>
        </w:rPr>
      </w:pPr>
      <w:r w:rsidRPr="00705D25">
        <w:rPr>
          <w:i/>
          <w:iCs/>
          <w:color w:val="00B050"/>
        </w:rPr>
        <w:t>For example:</w:t>
      </w:r>
    </w:p>
    <w:p w14:paraId="44D84ED4" w14:textId="77777777" w:rsidR="00257853" w:rsidRPr="00705D25" w:rsidRDefault="00257853" w:rsidP="00257853">
      <w:pPr>
        <w:rPr>
          <w:i/>
          <w:iCs/>
          <w:color w:val="00B050"/>
        </w:rPr>
      </w:pPr>
    </w:p>
    <w:p w14:paraId="3954FDEC" w14:textId="08FA77CC" w:rsidR="00257853" w:rsidRPr="00705D25" w:rsidRDefault="00257853" w:rsidP="00257853">
      <w:pPr>
        <w:rPr>
          <w:color w:val="00B050"/>
        </w:rPr>
      </w:pPr>
      <w:r w:rsidRPr="00705D25">
        <w:rPr>
          <w:i/>
          <w:iCs/>
          <w:color w:val="00B050"/>
        </w:rPr>
        <w:t>The goal of this CIRP is to support a rapid and effective response to cyber incidents, aligned with the organi</w:t>
      </w:r>
      <w:r w:rsidR="00D64467">
        <w:rPr>
          <w:i/>
          <w:iCs/>
          <w:color w:val="00B050"/>
        </w:rPr>
        <w:t>s</w:t>
      </w:r>
      <w:r w:rsidRPr="00705D25">
        <w:rPr>
          <w:i/>
          <w:iCs/>
          <w:color w:val="00B050"/>
        </w:rPr>
        <w:t>ation's security and business objectives</w:t>
      </w:r>
      <w:r w:rsidRPr="00705D25">
        <w:rPr>
          <w:color w:val="00B050"/>
        </w:rPr>
        <w:t>.</w:t>
      </w:r>
    </w:p>
    <w:p w14:paraId="0C9E1796" w14:textId="77777777" w:rsidR="00257853" w:rsidRPr="00705D25" w:rsidRDefault="00257853" w:rsidP="00257853">
      <w:pPr>
        <w:rPr>
          <w:color w:val="00B050"/>
        </w:rPr>
      </w:pPr>
    </w:p>
    <w:p w14:paraId="27FB8898" w14:textId="77777777" w:rsidR="00257853" w:rsidRPr="00705D25" w:rsidRDefault="00257853" w:rsidP="00257853">
      <w:pPr>
        <w:rPr>
          <w:color w:val="00B050"/>
        </w:rPr>
      </w:pPr>
    </w:p>
    <w:p w14:paraId="77B40469" w14:textId="77777777" w:rsidR="00257853" w:rsidRDefault="00257853" w:rsidP="00257853">
      <w:pPr>
        <w:rPr>
          <w:i/>
          <w:iCs/>
          <w:color w:val="00B050"/>
          <w:lang w:val="nl-BE"/>
        </w:rPr>
      </w:pPr>
      <w:r w:rsidRPr="00C85E86">
        <w:rPr>
          <w:i/>
          <w:iCs/>
          <w:color w:val="00B050"/>
          <w:lang w:val="nl-BE"/>
        </w:rPr>
        <w:t>Objectives of the CIRP</w:t>
      </w:r>
    </w:p>
    <w:p w14:paraId="501A1E23" w14:textId="77777777" w:rsidR="00257853" w:rsidRPr="00705D25" w:rsidRDefault="00257853" w:rsidP="00257853">
      <w:pPr>
        <w:pStyle w:val="ListParagraph"/>
        <w:numPr>
          <w:ilvl w:val="0"/>
          <w:numId w:val="9"/>
        </w:numPr>
        <w:rPr>
          <w:i/>
          <w:iCs/>
          <w:color w:val="00B050"/>
        </w:rPr>
      </w:pPr>
      <w:r w:rsidRPr="00705D25">
        <w:rPr>
          <w:i/>
          <w:iCs/>
          <w:color w:val="00B050"/>
        </w:rPr>
        <w:t>Provide guidance on the steps needed to respond to cyber incidents.</w:t>
      </w:r>
    </w:p>
    <w:p w14:paraId="1503176F" w14:textId="77777777" w:rsidR="00257853" w:rsidRPr="00705D25" w:rsidRDefault="00257853" w:rsidP="00257853">
      <w:pPr>
        <w:pStyle w:val="ListParagraph"/>
        <w:numPr>
          <w:ilvl w:val="0"/>
          <w:numId w:val="9"/>
        </w:numPr>
        <w:rPr>
          <w:i/>
          <w:iCs/>
          <w:color w:val="00B050"/>
        </w:rPr>
      </w:pPr>
      <w:r w:rsidRPr="00705D25">
        <w:rPr>
          <w:i/>
          <w:iCs/>
          <w:color w:val="00B050"/>
        </w:rPr>
        <w:t>Outline the roles, responsibilities, accountabilities and authority of personnel and teams required to manage responses to cyber incidents.</w:t>
      </w:r>
    </w:p>
    <w:p w14:paraId="32A6B453" w14:textId="77777777" w:rsidR="00257853" w:rsidRDefault="00257853" w:rsidP="00257853">
      <w:pPr>
        <w:pStyle w:val="ListParagraph"/>
        <w:numPr>
          <w:ilvl w:val="0"/>
          <w:numId w:val="9"/>
        </w:numPr>
        <w:rPr>
          <w:i/>
          <w:iCs/>
          <w:color w:val="00B050"/>
          <w:lang w:val="nl-BE"/>
        </w:rPr>
      </w:pPr>
      <w:r w:rsidRPr="00C85E86">
        <w:rPr>
          <w:i/>
          <w:iCs/>
          <w:color w:val="00B050"/>
          <w:lang w:val="nl-BE"/>
        </w:rPr>
        <w:t>Outline cyber incident compliance requirements.</w:t>
      </w:r>
    </w:p>
    <w:p w14:paraId="40609411" w14:textId="77777777" w:rsidR="00257853" w:rsidRPr="00705D25" w:rsidRDefault="00257853" w:rsidP="00257853">
      <w:pPr>
        <w:pStyle w:val="ListParagraph"/>
        <w:numPr>
          <w:ilvl w:val="0"/>
          <w:numId w:val="9"/>
        </w:numPr>
        <w:rPr>
          <w:i/>
          <w:iCs/>
          <w:color w:val="00B050"/>
        </w:rPr>
      </w:pPr>
      <w:r w:rsidRPr="00705D25">
        <w:rPr>
          <w:i/>
          <w:iCs/>
          <w:color w:val="00B050"/>
        </w:rPr>
        <w:t>Outline internal and external communication processes when responding to cyber incidents.</w:t>
      </w:r>
    </w:p>
    <w:p w14:paraId="541D27B1" w14:textId="77777777" w:rsidR="00257853" w:rsidRDefault="00257853" w:rsidP="00257853">
      <w:pPr>
        <w:pStyle w:val="ListParagraph"/>
        <w:numPr>
          <w:ilvl w:val="0"/>
          <w:numId w:val="9"/>
        </w:numPr>
        <w:rPr>
          <w:i/>
          <w:iCs/>
          <w:color w:val="00B050"/>
          <w:lang w:val="nl-BE"/>
        </w:rPr>
      </w:pPr>
      <w:r w:rsidRPr="00C85E86">
        <w:rPr>
          <w:i/>
          <w:iCs/>
          <w:color w:val="00B050"/>
          <w:lang w:val="nl-BE"/>
        </w:rPr>
        <w:t>Provide guidance on post-incident activities to support continuous improvement.</w:t>
      </w:r>
    </w:p>
    <w:p w14:paraId="7D889121" w14:textId="77777777" w:rsidR="00257853" w:rsidRDefault="00257853" w:rsidP="00257853">
      <w:pPr>
        <w:pStyle w:val="Heading1"/>
        <w:rPr>
          <w:lang w:val="nl-BE"/>
        </w:rPr>
      </w:pPr>
      <w:bookmarkStart w:id="8" w:name="_Toc170201866"/>
      <w:bookmarkStart w:id="9" w:name="_Hlk156987633"/>
      <w:bookmarkStart w:id="10" w:name="_Toc203480679"/>
      <w:r w:rsidRPr="00C85E86">
        <w:rPr>
          <w:lang w:val="nl-BE"/>
        </w:rPr>
        <w:t>Standards and frameworks</w:t>
      </w:r>
      <w:bookmarkEnd w:id="8"/>
      <w:bookmarkEnd w:id="10"/>
    </w:p>
    <w:bookmarkEnd w:id="9"/>
    <w:p w14:paraId="7B34AB67" w14:textId="77777777" w:rsidR="00257853" w:rsidRPr="00705D25" w:rsidRDefault="00257853" w:rsidP="00257853">
      <w:r w:rsidRPr="00705D25">
        <w:t>The following referenced documents were used as inspiration to arrive at this template.  The references are not dated.  The latest edition of the referenced document (including any amendments) always applies here.</w:t>
      </w:r>
    </w:p>
    <w:p w14:paraId="2EA0778B" w14:textId="77777777" w:rsidR="00257853" w:rsidRPr="00705D25" w:rsidRDefault="00257853" w:rsidP="00257853"/>
    <w:p w14:paraId="5D16E357" w14:textId="77777777" w:rsidR="00257853" w:rsidRDefault="00257853" w:rsidP="00FF3882">
      <w:pPr>
        <w:pStyle w:val="ListParagraph"/>
        <w:numPr>
          <w:ilvl w:val="0"/>
          <w:numId w:val="25"/>
        </w:numPr>
        <w:rPr>
          <w:lang w:val="en-GB"/>
        </w:rPr>
      </w:pPr>
      <w:hyperlink r:id="rId14" w:history="1">
        <w:r w:rsidRPr="00831F81">
          <w:rPr>
            <w:lang w:val="en-GB"/>
          </w:rPr>
          <w:t>CyberFundamentals Framework</w:t>
        </w:r>
      </w:hyperlink>
      <w:r w:rsidRPr="00831F81">
        <w:rPr>
          <w:lang w:val="en-GB"/>
        </w:rPr>
        <w:t xml:space="preserve"> (www.cyfun.be)</w:t>
      </w:r>
    </w:p>
    <w:p w14:paraId="521C6442" w14:textId="77777777" w:rsidR="00257853" w:rsidRPr="00705D25" w:rsidRDefault="00257853" w:rsidP="00FF3882">
      <w:pPr>
        <w:pStyle w:val="ListParagraph"/>
        <w:numPr>
          <w:ilvl w:val="0"/>
          <w:numId w:val="25"/>
        </w:numPr>
      </w:pPr>
      <w:hyperlink r:id="rId15" w:history="1">
        <w:r w:rsidRPr="00705D25">
          <w:rPr>
            <w:rStyle w:val="Hyperlink"/>
            <w:rFonts w:ascii="Lato-Semibold" w:hAnsi="Lato-Semibold"/>
            <w:sz w:val="22"/>
          </w:rPr>
          <w:t>NIST SP 800-61</w:t>
        </w:r>
      </w:hyperlink>
      <w:r w:rsidRPr="00705D25">
        <w:t>; Manual for handling computer security incidents.</w:t>
      </w:r>
    </w:p>
    <w:p w14:paraId="263F2825" w14:textId="77777777" w:rsidR="00257853" w:rsidRDefault="00257853" w:rsidP="00FF3882">
      <w:pPr>
        <w:pStyle w:val="ListParagraph"/>
        <w:numPr>
          <w:ilvl w:val="0"/>
          <w:numId w:val="25"/>
        </w:numPr>
        <w:rPr>
          <w:lang w:val="nl-BE"/>
        </w:rPr>
      </w:pPr>
      <w:r w:rsidRPr="00C85E86">
        <w:rPr>
          <w:lang w:val="nl-BE"/>
        </w:rPr>
        <w:t>ISO/IEC 27035-1, ISO/IEC 27035-2, ISO/IEC 27035-3 Information security incident management.</w:t>
      </w:r>
    </w:p>
    <w:p w14:paraId="5FF3EA0F" w14:textId="77777777" w:rsidR="00257853" w:rsidRPr="00705D25" w:rsidRDefault="00257853" w:rsidP="00FF3882">
      <w:pPr>
        <w:pStyle w:val="ListParagraph"/>
        <w:numPr>
          <w:ilvl w:val="0"/>
          <w:numId w:val="25"/>
        </w:numPr>
      </w:pPr>
      <w:r w:rsidRPr="00705D25">
        <w:t>ISO/IEC 27001, Information security, cybersecurity and privacy protection - Information security management systems - Requirements</w:t>
      </w:r>
    </w:p>
    <w:p w14:paraId="2B671A64" w14:textId="77777777" w:rsidR="00257853" w:rsidRPr="00705D25" w:rsidRDefault="00257853" w:rsidP="00FF3882">
      <w:pPr>
        <w:pStyle w:val="ListParagraph"/>
        <w:numPr>
          <w:ilvl w:val="0"/>
          <w:numId w:val="25"/>
        </w:numPr>
      </w:pPr>
      <w:r w:rsidRPr="00705D25">
        <w:t>ISO/IEC 27002, Information security, cybersecurity and privacy protection</w:t>
      </w:r>
    </w:p>
    <w:p w14:paraId="2D6C391C" w14:textId="77777777" w:rsidR="00257853" w:rsidRPr="00705D25" w:rsidRDefault="00257853" w:rsidP="00FF3882">
      <w:pPr>
        <w:pStyle w:val="ListParagraph"/>
        <w:numPr>
          <w:ilvl w:val="1"/>
          <w:numId w:val="25"/>
        </w:numPr>
      </w:pPr>
      <w:r w:rsidRPr="00705D25">
        <w:t>Information security management systems - Information security management measures.</w:t>
      </w:r>
    </w:p>
    <w:p w14:paraId="2BD7A54A" w14:textId="77777777" w:rsidR="00257853" w:rsidRDefault="00257853" w:rsidP="00FF3882">
      <w:pPr>
        <w:pStyle w:val="ListParagraph"/>
        <w:numPr>
          <w:ilvl w:val="0"/>
          <w:numId w:val="25"/>
        </w:numPr>
        <w:rPr>
          <w:lang w:val="nl-BE"/>
        </w:rPr>
      </w:pPr>
      <w:r w:rsidRPr="00C85E86">
        <w:rPr>
          <w:lang w:val="nl-BE"/>
        </w:rPr>
        <w:t>Australian Cyber Security Center, Cyber Incident Response plan.</w:t>
      </w:r>
    </w:p>
    <w:p w14:paraId="0AECD19E" w14:textId="77777777" w:rsidR="00257853" w:rsidRPr="00C85E86" w:rsidRDefault="00257853" w:rsidP="00257853">
      <w:pPr>
        <w:rPr>
          <w:lang w:val="nl-BE"/>
        </w:rPr>
      </w:pPr>
    </w:p>
    <w:p w14:paraId="3A3243AF" w14:textId="77777777" w:rsidR="00257853" w:rsidRDefault="00257853" w:rsidP="00257853">
      <w:pPr>
        <w:pStyle w:val="Heading1"/>
        <w:rPr>
          <w:lang w:val="nl-BE"/>
        </w:rPr>
      </w:pPr>
      <w:bookmarkStart w:id="11" w:name="_Toc150854291"/>
      <w:bookmarkStart w:id="12" w:name="_Toc170201867"/>
      <w:bookmarkStart w:id="13" w:name="_Hlk156987230"/>
      <w:bookmarkStart w:id="14" w:name="_Toc203480680"/>
      <w:r w:rsidRPr="00C85E86">
        <w:rPr>
          <w:lang w:val="nl-BE"/>
        </w:rPr>
        <w:t>Definitions and acronyms</w:t>
      </w:r>
      <w:bookmarkEnd w:id="11"/>
      <w:bookmarkEnd w:id="12"/>
      <w:bookmarkEnd w:id="14"/>
    </w:p>
    <w:bookmarkEnd w:id="13"/>
    <w:p w14:paraId="355B6DA3" w14:textId="77777777" w:rsidR="00257853" w:rsidRPr="00705D25" w:rsidRDefault="00257853" w:rsidP="00257853">
      <w:r w:rsidRPr="00705D25">
        <w:t>In this document, the terms and definitions from ISO/IEC 17000, ISO/IEC 27000 and following abbreviations apply.</w:t>
      </w:r>
    </w:p>
    <w:p w14:paraId="0F89D09F" w14:textId="77777777" w:rsidR="00257853" w:rsidRPr="00705D25" w:rsidRDefault="00257853" w:rsidP="00257853"/>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257853" w:rsidRPr="00C85E86" w14:paraId="070B021C" w14:textId="77777777" w:rsidTr="003941F1">
        <w:tc>
          <w:tcPr>
            <w:tcW w:w="1413" w:type="dxa"/>
            <w:shd w:val="clear" w:color="auto" w:fill="F2F2F2" w:themeFill="background1" w:themeFillShade="F2"/>
          </w:tcPr>
          <w:p w14:paraId="35152566" w14:textId="77777777" w:rsidR="00257853" w:rsidRDefault="00257853" w:rsidP="003941F1">
            <w:pPr>
              <w:rPr>
                <w:b/>
                <w:bCs/>
                <w:lang w:val="nl-BE"/>
              </w:rPr>
            </w:pPr>
            <w:r w:rsidRPr="00C85E86">
              <w:rPr>
                <w:b/>
                <w:bCs/>
                <w:lang w:val="nl-BE"/>
              </w:rPr>
              <w:t>CEO</w:t>
            </w:r>
          </w:p>
        </w:tc>
        <w:tc>
          <w:tcPr>
            <w:tcW w:w="7649" w:type="dxa"/>
          </w:tcPr>
          <w:p w14:paraId="07489865" w14:textId="77777777" w:rsidR="00257853" w:rsidRDefault="00257853" w:rsidP="003941F1">
            <w:pPr>
              <w:rPr>
                <w:rFonts w:eastAsia="Cambria-Bold" w:cstheme="minorHAnsi"/>
                <w:color w:val="000000"/>
                <w:lang w:val="nl-BE"/>
              </w:rPr>
            </w:pPr>
            <w:r w:rsidRPr="00C85E86">
              <w:rPr>
                <w:lang w:val="nl-BE"/>
              </w:rPr>
              <w:t>Managing Director</w:t>
            </w:r>
          </w:p>
        </w:tc>
      </w:tr>
      <w:tr w:rsidR="00257853" w:rsidRPr="00C85E86" w14:paraId="3AE8A9CC" w14:textId="77777777" w:rsidTr="003941F1">
        <w:tc>
          <w:tcPr>
            <w:tcW w:w="1413" w:type="dxa"/>
            <w:shd w:val="clear" w:color="auto" w:fill="F2F2F2" w:themeFill="background1" w:themeFillShade="F2"/>
          </w:tcPr>
          <w:p w14:paraId="4C5C8E1D" w14:textId="77777777" w:rsidR="00257853" w:rsidRDefault="00257853" w:rsidP="003941F1">
            <w:pPr>
              <w:rPr>
                <w:b/>
                <w:bCs/>
                <w:lang w:val="nl-BE"/>
              </w:rPr>
            </w:pPr>
            <w:r w:rsidRPr="00C85E86">
              <w:rPr>
                <w:b/>
                <w:bCs/>
                <w:lang w:val="nl-BE"/>
              </w:rPr>
              <w:t>CFO</w:t>
            </w:r>
          </w:p>
        </w:tc>
        <w:tc>
          <w:tcPr>
            <w:tcW w:w="7649" w:type="dxa"/>
          </w:tcPr>
          <w:p w14:paraId="15C4D33E" w14:textId="77777777" w:rsidR="00257853" w:rsidRDefault="00257853" w:rsidP="003941F1">
            <w:pPr>
              <w:rPr>
                <w:lang w:val="nl-BE"/>
              </w:rPr>
            </w:pPr>
            <w:r w:rsidRPr="00C85E86">
              <w:rPr>
                <w:lang w:val="nl-BE"/>
              </w:rPr>
              <w:t>Finance Director</w:t>
            </w:r>
          </w:p>
        </w:tc>
      </w:tr>
      <w:tr w:rsidR="00257853" w:rsidRPr="00C85E86" w14:paraId="0FB48195" w14:textId="77777777" w:rsidTr="003941F1">
        <w:tc>
          <w:tcPr>
            <w:tcW w:w="1413" w:type="dxa"/>
            <w:shd w:val="clear" w:color="auto" w:fill="F2F2F2" w:themeFill="background1" w:themeFillShade="F2"/>
          </w:tcPr>
          <w:p w14:paraId="0AC6BA66" w14:textId="77777777" w:rsidR="00257853" w:rsidRDefault="00257853" w:rsidP="003941F1">
            <w:pPr>
              <w:rPr>
                <w:b/>
                <w:bCs/>
                <w:lang w:val="nl-BE"/>
              </w:rPr>
            </w:pPr>
            <w:r w:rsidRPr="00C85E86">
              <w:rPr>
                <w:b/>
                <w:bCs/>
                <w:lang w:val="nl-BE"/>
              </w:rPr>
              <w:t>CIO</w:t>
            </w:r>
          </w:p>
        </w:tc>
        <w:tc>
          <w:tcPr>
            <w:tcW w:w="7649" w:type="dxa"/>
          </w:tcPr>
          <w:p w14:paraId="04E992E1" w14:textId="007C7C38" w:rsidR="00257853" w:rsidRDefault="00B10665" w:rsidP="003941F1">
            <w:pPr>
              <w:rPr>
                <w:rFonts w:eastAsia="Cambria-Bold" w:cstheme="minorHAnsi"/>
                <w:color w:val="000000"/>
                <w:lang w:val="nl-BE"/>
              </w:rPr>
            </w:pPr>
            <w:r>
              <w:rPr>
                <w:lang w:val="nl-BE"/>
              </w:rPr>
              <w:t>C</w:t>
            </w:r>
            <w:r w:rsidR="00257853" w:rsidRPr="00C85E86">
              <w:rPr>
                <w:lang w:val="nl-BE"/>
              </w:rPr>
              <w:t xml:space="preserve">hief </w:t>
            </w:r>
            <w:r>
              <w:rPr>
                <w:lang w:val="nl-BE"/>
              </w:rPr>
              <w:t>I</w:t>
            </w:r>
            <w:r w:rsidR="00257853" w:rsidRPr="00C85E86">
              <w:rPr>
                <w:lang w:val="nl-BE"/>
              </w:rPr>
              <w:t xml:space="preserve">nformation </w:t>
            </w:r>
            <w:r>
              <w:rPr>
                <w:lang w:val="nl-BE"/>
              </w:rPr>
              <w:t>O</w:t>
            </w:r>
            <w:r w:rsidR="00257853" w:rsidRPr="00C85E86">
              <w:rPr>
                <w:lang w:val="nl-BE"/>
              </w:rPr>
              <w:t>fficer</w:t>
            </w:r>
          </w:p>
        </w:tc>
      </w:tr>
      <w:tr w:rsidR="00257853" w:rsidRPr="00C85E86" w14:paraId="70CB2F21" w14:textId="77777777" w:rsidTr="003941F1">
        <w:tc>
          <w:tcPr>
            <w:tcW w:w="1413" w:type="dxa"/>
            <w:shd w:val="clear" w:color="auto" w:fill="F2F2F2" w:themeFill="background1" w:themeFillShade="F2"/>
          </w:tcPr>
          <w:p w14:paraId="1ADBDB51" w14:textId="77777777" w:rsidR="00257853" w:rsidRDefault="00257853" w:rsidP="003941F1">
            <w:pPr>
              <w:rPr>
                <w:b/>
                <w:bCs/>
                <w:lang w:val="nl-BE"/>
              </w:rPr>
            </w:pPr>
            <w:r w:rsidRPr="00C85E86">
              <w:rPr>
                <w:b/>
                <w:bCs/>
                <w:lang w:val="nl-BE"/>
              </w:rPr>
              <w:t>CIRP</w:t>
            </w:r>
          </w:p>
        </w:tc>
        <w:tc>
          <w:tcPr>
            <w:tcW w:w="7649" w:type="dxa"/>
          </w:tcPr>
          <w:p w14:paraId="7F797003" w14:textId="77777777" w:rsidR="00257853" w:rsidRDefault="00257853" w:rsidP="003941F1">
            <w:pPr>
              <w:rPr>
                <w:rFonts w:eastAsia="Cambria-Bold" w:cstheme="minorHAnsi"/>
                <w:color w:val="000000"/>
                <w:lang w:val="nl-BE"/>
              </w:rPr>
            </w:pPr>
            <w:r w:rsidRPr="00C85E86">
              <w:rPr>
                <w:lang w:val="nl-BE"/>
              </w:rPr>
              <w:t>Cyber incident response plan</w:t>
            </w:r>
          </w:p>
        </w:tc>
      </w:tr>
      <w:tr w:rsidR="00257853" w:rsidRPr="00C85E86" w14:paraId="4FEB4DDD" w14:textId="77777777" w:rsidTr="003941F1">
        <w:tc>
          <w:tcPr>
            <w:tcW w:w="1413" w:type="dxa"/>
            <w:shd w:val="clear" w:color="auto" w:fill="F2F2F2" w:themeFill="background1" w:themeFillShade="F2"/>
          </w:tcPr>
          <w:p w14:paraId="3DDBF18F" w14:textId="77777777" w:rsidR="00257853" w:rsidRDefault="00257853" w:rsidP="003941F1">
            <w:pPr>
              <w:rPr>
                <w:b/>
                <w:bCs/>
                <w:lang w:val="nl-BE"/>
              </w:rPr>
            </w:pPr>
            <w:r w:rsidRPr="00C85E86">
              <w:rPr>
                <w:b/>
                <w:bCs/>
                <w:lang w:val="nl-BE"/>
              </w:rPr>
              <w:t>CIRT</w:t>
            </w:r>
          </w:p>
        </w:tc>
        <w:tc>
          <w:tcPr>
            <w:tcW w:w="7649" w:type="dxa"/>
          </w:tcPr>
          <w:p w14:paraId="39CEDC6E" w14:textId="77777777" w:rsidR="00257853" w:rsidRDefault="00257853" w:rsidP="003941F1">
            <w:pPr>
              <w:rPr>
                <w:rFonts w:eastAsia="Cambria-Bold" w:cstheme="minorHAnsi"/>
                <w:color w:val="000000"/>
                <w:lang w:val="nl-BE"/>
              </w:rPr>
            </w:pPr>
            <w:r w:rsidRPr="00C85E86">
              <w:rPr>
                <w:lang w:val="nl-BE"/>
              </w:rPr>
              <w:t>Cyber incident response team</w:t>
            </w:r>
          </w:p>
        </w:tc>
      </w:tr>
      <w:tr w:rsidR="00257853" w:rsidRPr="00C85E86" w14:paraId="1C231D40" w14:textId="77777777" w:rsidTr="003941F1">
        <w:tc>
          <w:tcPr>
            <w:tcW w:w="1413" w:type="dxa"/>
            <w:shd w:val="clear" w:color="auto" w:fill="F2F2F2" w:themeFill="background1" w:themeFillShade="F2"/>
          </w:tcPr>
          <w:p w14:paraId="1116F254" w14:textId="77777777" w:rsidR="00257853" w:rsidRDefault="00257853" w:rsidP="003941F1">
            <w:pPr>
              <w:rPr>
                <w:b/>
                <w:bCs/>
                <w:lang w:val="nl-BE"/>
              </w:rPr>
            </w:pPr>
            <w:r w:rsidRPr="00C85E86">
              <w:rPr>
                <w:b/>
                <w:bCs/>
                <w:lang w:val="nl-BE"/>
              </w:rPr>
              <w:t>CISO</w:t>
            </w:r>
          </w:p>
        </w:tc>
        <w:tc>
          <w:tcPr>
            <w:tcW w:w="7649" w:type="dxa"/>
          </w:tcPr>
          <w:p w14:paraId="385B283A" w14:textId="5F7ACD1E" w:rsidR="00257853" w:rsidRDefault="00B10665" w:rsidP="003941F1">
            <w:pPr>
              <w:rPr>
                <w:rFonts w:eastAsia="Cambria-Bold" w:cstheme="minorHAnsi"/>
                <w:color w:val="000000"/>
                <w:lang w:val="nl-BE"/>
              </w:rPr>
            </w:pPr>
            <w:r>
              <w:rPr>
                <w:lang w:val="nl-BE"/>
              </w:rPr>
              <w:t>C</w:t>
            </w:r>
            <w:r w:rsidR="00257853" w:rsidRPr="00C85E86">
              <w:rPr>
                <w:lang w:val="nl-BE"/>
              </w:rPr>
              <w:t>hief information security officer</w:t>
            </w:r>
          </w:p>
        </w:tc>
      </w:tr>
      <w:tr w:rsidR="00257853" w:rsidRPr="00C85E86" w14:paraId="12D0DE23" w14:textId="77777777" w:rsidTr="003941F1">
        <w:tc>
          <w:tcPr>
            <w:tcW w:w="1413" w:type="dxa"/>
            <w:shd w:val="clear" w:color="auto" w:fill="F2F2F2" w:themeFill="background1" w:themeFillShade="F2"/>
          </w:tcPr>
          <w:p w14:paraId="0A25F479" w14:textId="77777777" w:rsidR="00257853" w:rsidRDefault="00257853" w:rsidP="003941F1">
            <w:pPr>
              <w:rPr>
                <w:b/>
                <w:bCs/>
                <w:lang w:val="nl-BE"/>
              </w:rPr>
            </w:pPr>
            <w:r w:rsidRPr="00C85E86">
              <w:rPr>
                <w:b/>
                <w:bCs/>
                <w:lang w:val="nl-BE"/>
              </w:rPr>
              <w:lastRenderedPageBreak/>
              <w:t>COO</w:t>
            </w:r>
          </w:p>
        </w:tc>
        <w:tc>
          <w:tcPr>
            <w:tcW w:w="7649" w:type="dxa"/>
          </w:tcPr>
          <w:p w14:paraId="6D207FB9" w14:textId="6A849A96" w:rsidR="00257853" w:rsidRDefault="00C94562" w:rsidP="003941F1">
            <w:pPr>
              <w:rPr>
                <w:rFonts w:eastAsia="Cambria-Bold" w:cstheme="minorHAnsi"/>
                <w:color w:val="000000"/>
                <w:lang w:val="nl-BE"/>
              </w:rPr>
            </w:pPr>
            <w:r>
              <w:rPr>
                <w:lang w:val="nl-BE"/>
              </w:rPr>
              <w:t>C</w:t>
            </w:r>
            <w:r w:rsidR="00257853" w:rsidRPr="00C85E86">
              <w:rPr>
                <w:lang w:val="nl-BE"/>
              </w:rPr>
              <w:t>hief operating officer</w:t>
            </w:r>
          </w:p>
        </w:tc>
      </w:tr>
      <w:tr w:rsidR="00257853" w:rsidRPr="00C85E86" w14:paraId="1F669A3F" w14:textId="77777777" w:rsidTr="003941F1">
        <w:tc>
          <w:tcPr>
            <w:tcW w:w="1413" w:type="dxa"/>
            <w:shd w:val="clear" w:color="auto" w:fill="F2F2F2" w:themeFill="background1" w:themeFillShade="F2"/>
          </w:tcPr>
          <w:p w14:paraId="71E696FD" w14:textId="77777777" w:rsidR="00257853" w:rsidRDefault="00257853" w:rsidP="003941F1">
            <w:pPr>
              <w:rPr>
                <w:b/>
                <w:bCs/>
                <w:lang w:val="nl-BE"/>
              </w:rPr>
            </w:pPr>
            <w:r w:rsidRPr="00C85E86">
              <w:rPr>
                <w:b/>
                <w:bCs/>
                <w:lang w:val="nl-BE"/>
              </w:rPr>
              <w:t>DDoS</w:t>
            </w:r>
          </w:p>
        </w:tc>
        <w:tc>
          <w:tcPr>
            <w:tcW w:w="7649" w:type="dxa"/>
          </w:tcPr>
          <w:p w14:paraId="363B638B" w14:textId="77777777" w:rsidR="00257853" w:rsidRDefault="00257853" w:rsidP="003941F1">
            <w:pPr>
              <w:rPr>
                <w:rFonts w:eastAsia="Cambria-Bold" w:cstheme="minorHAnsi"/>
                <w:color w:val="000000"/>
                <w:lang w:val="nl-BE"/>
              </w:rPr>
            </w:pPr>
            <w:r w:rsidRPr="00C85E86">
              <w:rPr>
                <w:lang w:val="nl-BE"/>
              </w:rPr>
              <w:t>Distributed Denial-of-service</w:t>
            </w:r>
          </w:p>
        </w:tc>
      </w:tr>
      <w:tr w:rsidR="00257853" w:rsidRPr="00C85E86" w14:paraId="0A1D4846" w14:textId="77777777" w:rsidTr="003941F1">
        <w:tc>
          <w:tcPr>
            <w:tcW w:w="1413" w:type="dxa"/>
            <w:shd w:val="clear" w:color="auto" w:fill="F2F2F2" w:themeFill="background1" w:themeFillShade="F2"/>
          </w:tcPr>
          <w:p w14:paraId="3E38390E" w14:textId="77777777" w:rsidR="00257853" w:rsidRDefault="00257853" w:rsidP="003941F1">
            <w:pPr>
              <w:rPr>
                <w:b/>
                <w:bCs/>
                <w:lang w:val="nl-BE"/>
              </w:rPr>
            </w:pPr>
            <w:r w:rsidRPr="00C85E86">
              <w:rPr>
                <w:b/>
                <w:bCs/>
                <w:lang w:val="nl-BE"/>
              </w:rPr>
              <w:t>DoS</w:t>
            </w:r>
          </w:p>
        </w:tc>
        <w:tc>
          <w:tcPr>
            <w:tcW w:w="7649" w:type="dxa"/>
          </w:tcPr>
          <w:p w14:paraId="0DF1A395" w14:textId="77777777" w:rsidR="00257853" w:rsidRDefault="00257853" w:rsidP="003941F1">
            <w:pPr>
              <w:rPr>
                <w:rFonts w:eastAsia="Cambria-Bold" w:cstheme="minorHAnsi"/>
                <w:color w:val="000000"/>
                <w:lang w:val="nl-BE"/>
              </w:rPr>
            </w:pPr>
            <w:r w:rsidRPr="00C85E86">
              <w:rPr>
                <w:lang w:val="nl-BE"/>
              </w:rPr>
              <w:t>Denial-of-service</w:t>
            </w:r>
          </w:p>
        </w:tc>
      </w:tr>
      <w:tr w:rsidR="00257853" w:rsidRPr="00C85E86" w14:paraId="68DDF6C8" w14:textId="77777777" w:rsidTr="003941F1">
        <w:tc>
          <w:tcPr>
            <w:tcW w:w="1413" w:type="dxa"/>
            <w:shd w:val="clear" w:color="auto" w:fill="F2F2F2" w:themeFill="background1" w:themeFillShade="F2"/>
          </w:tcPr>
          <w:p w14:paraId="206A614D" w14:textId="77777777" w:rsidR="00257853" w:rsidRDefault="00257853" w:rsidP="003941F1">
            <w:pPr>
              <w:rPr>
                <w:b/>
                <w:bCs/>
                <w:lang w:val="nl-BE"/>
              </w:rPr>
            </w:pPr>
            <w:r w:rsidRPr="00C85E86">
              <w:rPr>
                <w:b/>
                <w:bCs/>
                <w:lang w:val="nl-BE"/>
              </w:rPr>
              <w:t>DPO</w:t>
            </w:r>
          </w:p>
        </w:tc>
        <w:tc>
          <w:tcPr>
            <w:tcW w:w="7649" w:type="dxa"/>
          </w:tcPr>
          <w:p w14:paraId="2C237F78" w14:textId="77777777" w:rsidR="00257853" w:rsidRDefault="00257853" w:rsidP="003941F1">
            <w:pPr>
              <w:rPr>
                <w:lang w:val="nl-BE"/>
              </w:rPr>
            </w:pPr>
            <w:r w:rsidRPr="00C85E86">
              <w:rPr>
                <w:lang w:val="nl-BE"/>
              </w:rPr>
              <w:t>Data Protection Officer</w:t>
            </w:r>
          </w:p>
        </w:tc>
      </w:tr>
      <w:tr w:rsidR="00257853" w:rsidRPr="00C85E86" w14:paraId="7B87E94E" w14:textId="77777777" w:rsidTr="003941F1">
        <w:tc>
          <w:tcPr>
            <w:tcW w:w="1413" w:type="dxa"/>
            <w:shd w:val="clear" w:color="auto" w:fill="F2F2F2" w:themeFill="background1" w:themeFillShade="F2"/>
          </w:tcPr>
          <w:p w14:paraId="26514ED8" w14:textId="77777777" w:rsidR="00257853" w:rsidRDefault="00257853" w:rsidP="003941F1">
            <w:pPr>
              <w:rPr>
                <w:b/>
                <w:bCs/>
                <w:lang w:val="nl-BE"/>
              </w:rPr>
            </w:pPr>
            <w:r w:rsidRPr="00C85E86">
              <w:rPr>
                <w:b/>
                <w:bCs/>
                <w:lang w:val="nl-BE"/>
              </w:rPr>
              <w:t>GBA</w:t>
            </w:r>
          </w:p>
        </w:tc>
        <w:tc>
          <w:tcPr>
            <w:tcW w:w="7649" w:type="dxa"/>
          </w:tcPr>
          <w:p w14:paraId="184A756F" w14:textId="77777777" w:rsidR="00257853" w:rsidRDefault="00257853" w:rsidP="003941F1">
            <w:pPr>
              <w:rPr>
                <w:rFonts w:eastAsia="Cambria-Bold" w:cstheme="minorHAnsi"/>
                <w:color w:val="000000"/>
                <w:lang w:val="nl-BE"/>
              </w:rPr>
            </w:pPr>
            <w:r w:rsidRPr="00C85E86">
              <w:rPr>
                <w:lang w:val="nl-BE"/>
              </w:rPr>
              <w:t xml:space="preserve">Data Protection Authority  </w:t>
            </w:r>
          </w:p>
        </w:tc>
      </w:tr>
      <w:tr w:rsidR="00257853" w:rsidRPr="00C85E86" w14:paraId="353FD78F" w14:textId="77777777" w:rsidTr="003941F1">
        <w:tc>
          <w:tcPr>
            <w:tcW w:w="1413" w:type="dxa"/>
            <w:shd w:val="clear" w:color="auto" w:fill="F2F2F2" w:themeFill="background1" w:themeFillShade="F2"/>
          </w:tcPr>
          <w:p w14:paraId="280E4834" w14:textId="77777777" w:rsidR="00257853" w:rsidRDefault="00257853" w:rsidP="003941F1">
            <w:pPr>
              <w:rPr>
                <w:b/>
                <w:bCs/>
                <w:lang w:val="nl-BE"/>
              </w:rPr>
            </w:pPr>
            <w:r w:rsidRPr="00C85E86">
              <w:rPr>
                <w:b/>
                <w:bCs/>
                <w:lang w:val="nl-BE"/>
              </w:rPr>
              <w:t>ICS</w:t>
            </w:r>
          </w:p>
        </w:tc>
        <w:tc>
          <w:tcPr>
            <w:tcW w:w="7649" w:type="dxa"/>
          </w:tcPr>
          <w:p w14:paraId="46F4B7E6" w14:textId="77777777" w:rsidR="00257853" w:rsidRDefault="00257853" w:rsidP="003941F1">
            <w:pPr>
              <w:rPr>
                <w:rFonts w:eastAsia="Cambria-Bold" w:cstheme="minorHAnsi"/>
                <w:color w:val="000000"/>
                <w:lang w:val="nl-BE"/>
              </w:rPr>
            </w:pPr>
            <w:r w:rsidRPr="00C85E86">
              <w:rPr>
                <w:lang w:val="nl-BE"/>
              </w:rPr>
              <w:t>Industrial control system</w:t>
            </w:r>
          </w:p>
        </w:tc>
      </w:tr>
      <w:tr w:rsidR="00257853" w:rsidRPr="00C85E86" w14:paraId="56C4CFEF" w14:textId="77777777" w:rsidTr="003941F1">
        <w:tc>
          <w:tcPr>
            <w:tcW w:w="1413" w:type="dxa"/>
            <w:shd w:val="clear" w:color="auto" w:fill="F2F2F2" w:themeFill="background1" w:themeFillShade="F2"/>
          </w:tcPr>
          <w:p w14:paraId="6D3D5D17" w14:textId="77777777" w:rsidR="00257853" w:rsidRDefault="00257853" w:rsidP="003941F1">
            <w:pPr>
              <w:rPr>
                <w:b/>
                <w:bCs/>
                <w:lang w:val="nl-BE"/>
              </w:rPr>
            </w:pPr>
            <w:r w:rsidRPr="00C85E86">
              <w:rPr>
                <w:b/>
                <w:bCs/>
                <w:lang w:val="nl-BE"/>
              </w:rPr>
              <w:t>MT</w:t>
            </w:r>
          </w:p>
        </w:tc>
        <w:tc>
          <w:tcPr>
            <w:tcW w:w="7649" w:type="dxa"/>
          </w:tcPr>
          <w:p w14:paraId="66293AE2" w14:textId="77777777" w:rsidR="00257853" w:rsidRDefault="00257853" w:rsidP="003941F1">
            <w:pPr>
              <w:rPr>
                <w:rFonts w:eastAsia="Cambria-Bold" w:cstheme="minorHAnsi"/>
                <w:color w:val="000000"/>
                <w:lang w:val="nl-BE"/>
              </w:rPr>
            </w:pPr>
            <w:r w:rsidRPr="00C85E86">
              <w:rPr>
                <w:lang w:val="nl-BE"/>
              </w:rPr>
              <w:t>Management team</w:t>
            </w:r>
          </w:p>
        </w:tc>
      </w:tr>
      <w:tr w:rsidR="00257853" w:rsidRPr="00C85E86" w14:paraId="0B458588" w14:textId="77777777" w:rsidTr="003941F1">
        <w:tc>
          <w:tcPr>
            <w:tcW w:w="1413" w:type="dxa"/>
            <w:shd w:val="clear" w:color="auto" w:fill="F2F2F2" w:themeFill="background1" w:themeFillShade="F2"/>
          </w:tcPr>
          <w:p w14:paraId="5769E9E0" w14:textId="77777777" w:rsidR="00257853" w:rsidRDefault="00257853" w:rsidP="003941F1">
            <w:pPr>
              <w:rPr>
                <w:b/>
                <w:bCs/>
                <w:lang w:val="nl-BE"/>
              </w:rPr>
            </w:pPr>
            <w:r w:rsidRPr="00C85E86">
              <w:rPr>
                <w:b/>
                <w:bCs/>
                <w:lang w:val="nl-BE"/>
              </w:rPr>
              <w:t>RPO</w:t>
            </w:r>
          </w:p>
        </w:tc>
        <w:tc>
          <w:tcPr>
            <w:tcW w:w="7649" w:type="dxa"/>
          </w:tcPr>
          <w:p w14:paraId="153E1F5A" w14:textId="77777777" w:rsidR="00257853" w:rsidRDefault="00257853" w:rsidP="003941F1">
            <w:pPr>
              <w:rPr>
                <w:rFonts w:eastAsia="Cambria-Bold" w:cstheme="minorHAnsi"/>
                <w:color w:val="000000"/>
                <w:lang w:val="nl-BE"/>
              </w:rPr>
            </w:pPr>
            <w:r w:rsidRPr="00C85E86">
              <w:rPr>
                <w:lang w:val="nl-BE"/>
              </w:rPr>
              <w:t>Recovery point Objective</w:t>
            </w:r>
          </w:p>
        </w:tc>
      </w:tr>
      <w:tr w:rsidR="00257853" w:rsidRPr="00C85E86" w14:paraId="75CF9D22" w14:textId="77777777" w:rsidTr="003941F1">
        <w:tc>
          <w:tcPr>
            <w:tcW w:w="1413" w:type="dxa"/>
            <w:shd w:val="clear" w:color="auto" w:fill="F2F2F2" w:themeFill="background1" w:themeFillShade="F2"/>
          </w:tcPr>
          <w:p w14:paraId="052070FA" w14:textId="77777777" w:rsidR="00257853" w:rsidRDefault="00257853" w:rsidP="003941F1">
            <w:pPr>
              <w:rPr>
                <w:b/>
                <w:bCs/>
                <w:lang w:val="nl-BE"/>
              </w:rPr>
            </w:pPr>
            <w:r w:rsidRPr="00C85E86">
              <w:rPr>
                <w:b/>
                <w:bCs/>
                <w:lang w:val="nl-BE"/>
              </w:rPr>
              <w:t>RTO</w:t>
            </w:r>
          </w:p>
        </w:tc>
        <w:tc>
          <w:tcPr>
            <w:tcW w:w="7649" w:type="dxa"/>
          </w:tcPr>
          <w:p w14:paraId="489ACDA2" w14:textId="77777777" w:rsidR="00257853" w:rsidRDefault="00257853" w:rsidP="003941F1">
            <w:pPr>
              <w:rPr>
                <w:rFonts w:eastAsia="Cambria-Bold" w:cstheme="minorHAnsi"/>
                <w:color w:val="000000"/>
                <w:lang w:val="nl-BE"/>
              </w:rPr>
            </w:pPr>
            <w:r w:rsidRPr="00C85E86">
              <w:rPr>
                <w:lang w:val="nl-BE"/>
              </w:rPr>
              <w:t>Target recovery time</w:t>
            </w:r>
          </w:p>
        </w:tc>
      </w:tr>
      <w:tr w:rsidR="00257853" w:rsidRPr="00C85E86" w14:paraId="63E6ED62" w14:textId="77777777" w:rsidTr="003941F1">
        <w:tc>
          <w:tcPr>
            <w:tcW w:w="1413" w:type="dxa"/>
            <w:shd w:val="clear" w:color="auto" w:fill="F2F2F2" w:themeFill="background1" w:themeFillShade="F2"/>
          </w:tcPr>
          <w:p w14:paraId="38CC2706" w14:textId="77777777" w:rsidR="00257853" w:rsidRDefault="00257853" w:rsidP="003941F1">
            <w:pPr>
              <w:rPr>
                <w:b/>
                <w:bCs/>
                <w:lang w:val="nl-BE"/>
              </w:rPr>
            </w:pPr>
            <w:r w:rsidRPr="00C85E86">
              <w:rPr>
                <w:b/>
                <w:bCs/>
                <w:lang w:val="nl-BE"/>
              </w:rPr>
              <w:t>SN</w:t>
            </w:r>
          </w:p>
        </w:tc>
        <w:tc>
          <w:tcPr>
            <w:tcW w:w="7649" w:type="dxa"/>
          </w:tcPr>
          <w:p w14:paraId="0B01ECD2" w14:textId="77777777" w:rsidR="00257853" w:rsidRDefault="00257853" w:rsidP="003941F1">
            <w:pPr>
              <w:rPr>
                <w:rFonts w:eastAsia="Cambria-Bold" w:cstheme="minorHAnsi"/>
                <w:color w:val="000000"/>
                <w:lang w:val="nl-BE"/>
              </w:rPr>
            </w:pPr>
            <w:r w:rsidRPr="00C85E86">
              <w:rPr>
                <w:lang w:val="nl-BE"/>
              </w:rPr>
              <w:t>Serial number</w:t>
            </w:r>
          </w:p>
        </w:tc>
      </w:tr>
      <w:tr w:rsidR="00257853" w:rsidRPr="00C85E86" w14:paraId="5CA861A2" w14:textId="77777777" w:rsidTr="003941F1">
        <w:tc>
          <w:tcPr>
            <w:tcW w:w="1413" w:type="dxa"/>
            <w:shd w:val="clear" w:color="auto" w:fill="F2F2F2" w:themeFill="background1" w:themeFillShade="F2"/>
          </w:tcPr>
          <w:p w14:paraId="2D2DB22D" w14:textId="77777777" w:rsidR="00257853" w:rsidRDefault="00257853" w:rsidP="003941F1">
            <w:pPr>
              <w:rPr>
                <w:b/>
                <w:bCs/>
                <w:lang w:val="nl-BE"/>
              </w:rPr>
            </w:pPr>
            <w:r w:rsidRPr="00C85E86">
              <w:rPr>
                <w:b/>
                <w:bCs/>
                <w:lang w:val="nl-BE"/>
              </w:rPr>
              <w:t>SPOC</w:t>
            </w:r>
          </w:p>
        </w:tc>
        <w:tc>
          <w:tcPr>
            <w:tcW w:w="7649" w:type="dxa"/>
          </w:tcPr>
          <w:p w14:paraId="4D193F90" w14:textId="77777777" w:rsidR="00257853" w:rsidRDefault="00257853" w:rsidP="003941F1">
            <w:pPr>
              <w:rPr>
                <w:rFonts w:eastAsia="Cambria-Bold" w:cstheme="minorHAnsi"/>
                <w:color w:val="000000"/>
                <w:lang w:val="nl-BE"/>
              </w:rPr>
            </w:pPr>
            <w:r w:rsidRPr="00C85E86">
              <w:rPr>
                <w:rFonts w:eastAsia="Cambria-Bold" w:cstheme="minorHAnsi"/>
                <w:color w:val="000000"/>
                <w:lang w:val="nl-BE"/>
              </w:rPr>
              <w:t>One point of contact</w:t>
            </w:r>
          </w:p>
        </w:tc>
      </w:tr>
    </w:tbl>
    <w:p w14:paraId="42B67A63" w14:textId="77777777" w:rsidR="00257853" w:rsidRDefault="00257853" w:rsidP="00257853">
      <w:pPr>
        <w:pStyle w:val="Heading1"/>
        <w:rPr>
          <w:lang w:val="nl-BE"/>
        </w:rPr>
      </w:pPr>
      <w:bookmarkStart w:id="15" w:name="_Toc170201868"/>
      <w:bookmarkStart w:id="16" w:name="_Toc203480681"/>
      <w:r w:rsidRPr="00C85E86">
        <w:rPr>
          <w:lang w:val="nl-BE"/>
        </w:rPr>
        <w:t>Incident response process flow</w:t>
      </w:r>
      <w:bookmarkEnd w:id="15"/>
      <w:bookmarkEnd w:id="16"/>
    </w:p>
    <w:p w14:paraId="6D820F70" w14:textId="77777777" w:rsidR="00257853" w:rsidRPr="00C85E86" w:rsidRDefault="00257853" w:rsidP="00257853">
      <w:pPr>
        <w:rPr>
          <w:lang w:val="nl-BE"/>
        </w:rPr>
      </w:pPr>
    </w:p>
    <w:p w14:paraId="319735F9" w14:textId="77777777" w:rsidR="00257853" w:rsidRPr="00C85E86" w:rsidRDefault="00257853" w:rsidP="00257853">
      <w:pPr>
        <w:rPr>
          <w:lang w:val="nl-BE"/>
        </w:rPr>
      </w:pPr>
      <w:r w:rsidRPr="00C85E86">
        <w:rPr>
          <w:noProof/>
          <w:lang w:val="nl-BE"/>
        </w:rPr>
        <w:drawing>
          <wp:inline distT="0" distB="0" distL="0" distR="0" wp14:anchorId="56BACC76" wp14:editId="0EFAEE21">
            <wp:extent cx="6076120" cy="3476625"/>
            <wp:effectExtent l="0" t="0" r="1270" b="0"/>
            <wp:docPr id="3" name="Picture 3"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cess&#10;&#10;AI-generated content may be incorrec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92698" cy="3486111"/>
                    </a:xfrm>
                    <a:prstGeom prst="rect">
                      <a:avLst/>
                    </a:prstGeom>
                    <a:noFill/>
                  </pic:spPr>
                </pic:pic>
              </a:graphicData>
            </a:graphic>
          </wp:inline>
        </w:drawing>
      </w:r>
    </w:p>
    <w:p w14:paraId="10FE55B8" w14:textId="77777777" w:rsidR="00257853" w:rsidRPr="00C85E86" w:rsidRDefault="00257853" w:rsidP="00257853">
      <w:pPr>
        <w:rPr>
          <w:lang w:val="nl-BE"/>
        </w:rPr>
      </w:pPr>
    </w:p>
    <w:p w14:paraId="082B3988" w14:textId="77777777" w:rsidR="00257853" w:rsidRPr="00C85E86" w:rsidRDefault="00257853" w:rsidP="00257853">
      <w:pPr>
        <w:rPr>
          <w:lang w:val="nl-BE"/>
        </w:rPr>
      </w:pPr>
    </w:p>
    <w:p w14:paraId="7D4AC708" w14:textId="77777777" w:rsidR="00257853" w:rsidRPr="00C85E86" w:rsidRDefault="00257853" w:rsidP="00257853">
      <w:pPr>
        <w:rPr>
          <w:lang w:val="nl-BE"/>
        </w:rPr>
      </w:pPr>
    </w:p>
    <w:p w14:paraId="38C279B0" w14:textId="77777777" w:rsidR="00257853" w:rsidRPr="00C85E86" w:rsidRDefault="00257853" w:rsidP="00257853">
      <w:pPr>
        <w:rPr>
          <w:lang w:val="nl-BE"/>
        </w:rPr>
      </w:pPr>
    </w:p>
    <w:p w14:paraId="17C3317A" w14:textId="77777777" w:rsidR="00257853" w:rsidRPr="00C85E86" w:rsidRDefault="00257853" w:rsidP="00257853">
      <w:pPr>
        <w:rPr>
          <w:lang w:val="nl-BE"/>
        </w:rPr>
      </w:pPr>
    </w:p>
    <w:p w14:paraId="364DD54F" w14:textId="77777777" w:rsidR="00257853" w:rsidRPr="00C85E86" w:rsidRDefault="00257853" w:rsidP="00257853">
      <w:pPr>
        <w:rPr>
          <w:lang w:val="nl-BE"/>
        </w:rPr>
      </w:pPr>
    </w:p>
    <w:p w14:paraId="62FD162F" w14:textId="77777777" w:rsidR="00257853" w:rsidRPr="00C85E86" w:rsidRDefault="00257853" w:rsidP="00257853">
      <w:pPr>
        <w:rPr>
          <w:lang w:val="nl-BE"/>
        </w:rPr>
      </w:pPr>
    </w:p>
    <w:p w14:paraId="2248E4CA" w14:textId="77777777" w:rsidR="00257853" w:rsidRPr="00C85E86" w:rsidRDefault="00257853" w:rsidP="00257853">
      <w:pPr>
        <w:rPr>
          <w:lang w:val="nl-BE"/>
        </w:rPr>
      </w:pPr>
    </w:p>
    <w:p w14:paraId="617DD972" w14:textId="77777777" w:rsidR="00257853" w:rsidRPr="00705D25" w:rsidRDefault="00257853" w:rsidP="00257853">
      <w:pPr>
        <w:pStyle w:val="Heading1"/>
      </w:pPr>
      <w:bookmarkStart w:id="17" w:name="_Toc170201869"/>
      <w:bookmarkStart w:id="18" w:name="_Toc203480682"/>
      <w:r w:rsidRPr="00705D25">
        <w:lastRenderedPageBreak/>
        <w:t>Common security incidents and responses</w:t>
      </w:r>
      <w:bookmarkEnd w:id="17"/>
      <w:bookmarkEnd w:id="18"/>
    </w:p>
    <w:p w14:paraId="340BCFDE" w14:textId="77777777" w:rsidR="00257853" w:rsidRPr="00705D25" w:rsidRDefault="00257853" w:rsidP="00257853">
      <w:pPr>
        <w:pStyle w:val="Heading2"/>
      </w:pPr>
      <w:bookmarkStart w:id="19" w:name="_Toc170201870"/>
      <w:bookmarkStart w:id="20" w:name="_Toc107824865"/>
      <w:bookmarkStart w:id="21" w:name="_Toc203480683"/>
      <w:r w:rsidRPr="00705D25">
        <w:t>Terminology and definitions</w:t>
      </w:r>
      <w:bookmarkEnd w:id="19"/>
      <w:bookmarkEnd w:id="21"/>
      <w:r w:rsidRPr="00705D25">
        <w:t xml:space="preserve"> </w:t>
      </w:r>
      <w:bookmarkEnd w:id="20"/>
    </w:p>
    <w:p w14:paraId="44324F3D" w14:textId="282B901C" w:rsidR="00257853" w:rsidRPr="00705D25" w:rsidRDefault="00257853" w:rsidP="00257853">
      <w:pPr>
        <w:pStyle w:val="BodyText"/>
        <w:spacing w:before="240"/>
      </w:pPr>
      <w:r w:rsidRPr="00705D25">
        <w:t>Using consistent and predefined terminology to describe incidents and their consequences can be helpful during a response. Include in your Cyber Incident Response Plan (CIRP) common terms used in your organi</w:t>
      </w:r>
      <w:r w:rsidR="00C5436C">
        <w:t>s</w:t>
      </w:r>
      <w:r w:rsidRPr="00705D25">
        <w:t>ation. Cyber threats, events, alerts and incidents are defined as follows:</w:t>
      </w:r>
    </w:p>
    <w:p w14:paraId="5916BDF6" w14:textId="77777777" w:rsidR="00257853" w:rsidRPr="00705D25" w:rsidRDefault="00257853" w:rsidP="00257853">
      <w:pPr>
        <w:pStyle w:val="BodyText"/>
        <w:suppressAutoHyphens w:val="0"/>
        <w:autoSpaceDE/>
        <w:autoSpaceDN/>
        <w:spacing w:after="120" w:line="240" w:lineRule="auto"/>
        <w:ind w:left="360"/>
        <w:jc w:val="left"/>
      </w:pPr>
    </w:p>
    <w:tbl>
      <w:tblPr>
        <w:tblStyle w:val="TableGrid"/>
        <w:tblW w:w="0" w:type="auto"/>
        <w:jc w:val="center"/>
        <w:tblLook w:val="04A0" w:firstRow="1" w:lastRow="0" w:firstColumn="1" w:lastColumn="0" w:noHBand="0" w:noVBand="1"/>
      </w:tblPr>
      <w:tblGrid>
        <w:gridCol w:w="3007"/>
        <w:gridCol w:w="6055"/>
      </w:tblGrid>
      <w:tr w:rsidR="00257853" w:rsidRPr="008B24B4" w14:paraId="3C7508D2" w14:textId="77777777" w:rsidTr="003941F1">
        <w:trPr>
          <w:jc w:val="center"/>
        </w:trPr>
        <w:tc>
          <w:tcPr>
            <w:tcW w:w="3007" w:type="dxa"/>
            <w:vAlign w:val="center"/>
          </w:tcPr>
          <w:p w14:paraId="5882684C" w14:textId="77777777" w:rsidR="00257853" w:rsidRDefault="00257853" w:rsidP="003941F1">
            <w:pPr>
              <w:pStyle w:val="BodyText"/>
              <w:suppressAutoHyphens w:val="0"/>
              <w:autoSpaceDE/>
              <w:autoSpaceDN/>
              <w:spacing w:after="120" w:line="240" w:lineRule="auto"/>
              <w:jc w:val="center"/>
              <w:rPr>
                <w:b/>
                <w:bCs/>
                <w:lang w:val="nl-BE"/>
              </w:rPr>
            </w:pPr>
            <w:r w:rsidRPr="002538AA">
              <w:rPr>
                <w:b/>
                <w:bCs/>
                <w:lang w:val="nl-BE"/>
              </w:rPr>
              <w:t>significant incident</w:t>
            </w:r>
          </w:p>
        </w:tc>
        <w:tc>
          <w:tcPr>
            <w:tcW w:w="6055" w:type="dxa"/>
          </w:tcPr>
          <w:p w14:paraId="1DE814F6" w14:textId="77777777" w:rsidR="00257853" w:rsidRPr="00705D25" w:rsidRDefault="00257853" w:rsidP="003941F1">
            <w:pPr>
              <w:pStyle w:val="BodyText"/>
            </w:pPr>
            <w:r w:rsidRPr="00705D25">
              <w:t>Any incident that significantly affects the provision of any of the services in the sectors or subsectors listed in Annexes I and II of the Act and that:</w:t>
            </w:r>
          </w:p>
          <w:p w14:paraId="6B78E3AD" w14:textId="77777777" w:rsidR="00257853" w:rsidRPr="00705D25" w:rsidRDefault="00257853" w:rsidP="00257853">
            <w:pPr>
              <w:pStyle w:val="BodyText"/>
              <w:numPr>
                <w:ilvl w:val="0"/>
                <w:numId w:val="3"/>
              </w:numPr>
            </w:pPr>
            <w:r w:rsidRPr="00705D25">
              <w:t>Has caused or may cause serious operational disruption to any of the services in the sectors or subsectors in Annexes I and II or financial losses to the entity concerned; or</w:t>
            </w:r>
          </w:p>
          <w:p w14:paraId="17C35A89" w14:textId="77777777" w:rsidR="00257853" w:rsidRPr="00705D25" w:rsidRDefault="00257853" w:rsidP="00257853">
            <w:pPr>
              <w:pStyle w:val="BodyText"/>
              <w:numPr>
                <w:ilvl w:val="0"/>
                <w:numId w:val="3"/>
              </w:numPr>
            </w:pPr>
            <w:r w:rsidRPr="00705D25">
              <w:t>Affected or may affect other natural or legal persons by causing significant material or immaterial damage.</w:t>
            </w:r>
          </w:p>
        </w:tc>
      </w:tr>
      <w:tr w:rsidR="00257853" w:rsidRPr="008B24B4" w14:paraId="1A6F6087" w14:textId="77777777" w:rsidTr="003941F1">
        <w:trPr>
          <w:jc w:val="center"/>
        </w:trPr>
        <w:tc>
          <w:tcPr>
            <w:tcW w:w="3007" w:type="dxa"/>
            <w:vAlign w:val="center"/>
          </w:tcPr>
          <w:p w14:paraId="70E02BF7" w14:textId="77777777" w:rsidR="00257853" w:rsidRDefault="00257853" w:rsidP="003941F1">
            <w:pPr>
              <w:pStyle w:val="BodyText"/>
              <w:suppressAutoHyphens w:val="0"/>
              <w:autoSpaceDE/>
              <w:autoSpaceDN/>
              <w:spacing w:after="120" w:line="240" w:lineRule="auto"/>
              <w:jc w:val="center"/>
              <w:rPr>
                <w:b/>
                <w:bCs/>
                <w:lang w:val="nl-BE"/>
              </w:rPr>
            </w:pPr>
            <w:r w:rsidRPr="002538AA">
              <w:rPr>
                <w:b/>
                <w:bCs/>
                <w:lang w:val="nl-BE"/>
              </w:rPr>
              <w:t>near-incidents</w:t>
            </w:r>
          </w:p>
        </w:tc>
        <w:tc>
          <w:tcPr>
            <w:tcW w:w="6055" w:type="dxa"/>
          </w:tcPr>
          <w:p w14:paraId="63038E1A" w14:textId="77777777" w:rsidR="00257853" w:rsidRPr="00705D25" w:rsidRDefault="00257853" w:rsidP="003941F1">
            <w:pPr>
              <w:pStyle w:val="BodyText"/>
            </w:pPr>
            <w:r w:rsidRPr="00705D25">
              <w:t>an event that could have compromised the availability, authenticity, integrity or confidentiality of stored, transmitted or processed data or of the services offered by or accessible through network and information systems, but which was successfully prevented or did not occur;</w:t>
            </w:r>
          </w:p>
        </w:tc>
      </w:tr>
      <w:tr w:rsidR="00257853" w14:paraId="2D387DD1" w14:textId="77777777" w:rsidTr="003941F1">
        <w:trPr>
          <w:jc w:val="center"/>
        </w:trPr>
        <w:tc>
          <w:tcPr>
            <w:tcW w:w="3007" w:type="dxa"/>
            <w:vAlign w:val="center"/>
          </w:tcPr>
          <w:p w14:paraId="3DD6CFCB" w14:textId="77777777" w:rsidR="00257853" w:rsidRDefault="00257853" w:rsidP="003941F1">
            <w:pPr>
              <w:pStyle w:val="BodyText"/>
              <w:suppressAutoHyphens w:val="0"/>
              <w:autoSpaceDE/>
              <w:autoSpaceDN/>
              <w:spacing w:after="120" w:line="240" w:lineRule="auto"/>
              <w:jc w:val="center"/>
              <w:rPr>
                <w:lang w:val="nl-BE"/>
              </w:rPr>
            </w:pPr>
            <w:r w:rsidRPr="00C15657">
              <w:rPr>
                <w:b/>
                <w:bCs/>
                <w:lang w:val="nl-BE"/>
              </w:rPr>
              <w:t>Cyber threat</w:t>
            </w:r>
          </w:p>
        </w:tc>
        <w:tc>
          <w:tcPr>
            <w:tcW w:w="6055" w:type="dxa"/>
          </w:tcPr>
          <w:p w14:paraId="74EE73C9" w14:textId="11CBC5DB" w:rsidR="00257853" w:rsidRPr="00705D25" w:rsidRDefault="00257853" w:rsidP="003941F1">
            <w:pPr>
              <w:pStyle w:val="BodyText"/>
            </w:pPr>
            <w:r w:rsidRPr="00705D25">
              <w:t xml:space="preserve">A cyber threat is any circumstance or event that can damage systems or information. </w:t>
            </w:r>
            <w:r w:rsidR="00FA1D7C">
              <w:t>Organisation</w:t>
            </w:r>
            <w:r w:rsidRPr="00705D25">
              <w:t>s can include a list of cyber threats of concern. the following list shows the threat environment and key cyber security trends:</w:t>
            </w:r>
          </w:p>
          <w:p w14:paraId="7ADCEC70" w14:textId="77777777" w:rsidR="00257853" w:rsidRDefault="00257853" w:rsidP="00257853">
            <w:pPr>
              <w:pStyle w:val="BodyText"/>
              <w:numPr>
                <w:ilvl w:val="0"/>
                <w:numId w:val="24"/>
              </w:numPr>
              <w:suppressAutoHyphens w:val="0"/>
              <w:autoSpaceDE/>
              <w:autoSpaceDN/>
              <w:spacing w:after="120" w:line="240" w:lineRule="auto"/>
              <w:jc w:val="left"/>
              <w:rPr>
                <w:lang w:val="nl-BE"/>
              </w:rPr>
            </w:pPr>
            <w:r w:rsidRPr="00C85E86">
              <w:rPr>
                <w:lang w:val="nl-BE"/>
              </w:rPr>
              <w:t xml:space="preserve">Phishing emails and scams </w:t>
            </w:r>
          </w:p>
          <w:p w14:paraId="08677FCC" w14:textId="77777777" w:rsidR="00257853" w:rsidRDefault="00257853" w:rsidP="00257853">
            <w:pPr>
              <w:pStyle w:val="BodyText"/>
              <w:numPr>
                <w:ilvl w:val="0"/>
                <w:numId w:val="24"/>
              </w:numPr>
              <w:suppressAutoHyphens w:val="0"/>
              <w:autoSpaceDE/>
              <w:autoSpaceDN/>
              <w:spacing w:after="120" w:line="240" w:lineRule="auto"/>
              <w:jc w:val="left"/>
              <w:rPr>
                <w:lang w:val="nl-BE"/>
              </w:rPr>
            </w:pPr>
            <w:r w:rsidRPr="00C85E86">
              <w:rPr>
                <w:lang w:val="nl-BE"/>
              </w:rPr>
              <w:t>Ransomware</w:t>
            </w:r>
          </w:p>
          <w:p w14:paraId="059E795F" w14:textId="77777777" w:rsidR="00257853" w:rsidRDefault="00257853" w:rsidP="00257853">
            <w:pPr>
              <w:pStyle w:val="BodyText"/>
              <w:numPr>
                <w:ilvl w:val="0"/>
                <w:numId w:val="24"/>
              </w:numPr>
              <w:suppressAutoHyphens w:val="0"/>
              <w:autoSpaceDE/>
              <w:autoSpaceDN/>
              <w:spacing w:after="120" w:line="240" w:lineRule="auto"/>
              <w:jc w:val="left"/>
              <w:rPr>
                <w:lang w:val="nl-BE"/>
              </w:rPr>
            </w:pPr>
            <w:r w:rsidRPr="00C85E86">
              <w:rPr>
                <w:lang w:val="nl-BE"/>
              </w:rPr>
              <w:t>Abuse of security weaknesses</w:t>
            </w:r>
          </w:p>
          <w:p w14:paraId="2BA2F732" w14:textId="77777777" w:rsidR="00257853" w:rsidRDefault="00257853" w:rsidP="00257853">
            <w:pPr>
              <w:pStyle w:val="BodyText"/>
              <w:numPr>
                <w:ilvl w:val="0"/>
                <w:numId w:val="24"/>
              </w:numPr>
              <w:suppressAutoHyphens w:val="0"/>
              <w:autoSpaceDE/>
              <w:autoSpaceDN/>
              <w:spacing w:after="120" w:line="240" w:lineRule="auto"/>
              <w:jc w:val="left"/>
              <w:rPr>
                <w:lang w:val="nl-BE"/>
              </w:rPr>
            </w:pPr>
            <w:r w:rsidRPr="00C85E86">
              <w:rPr>
                <w:lang w:val="nl-BE"/>
              </w:rPr>
              <w:t xml:space="preserve">Compromise on software supply chain </w:t>
            </w:r>
          </w:p>
          <w:p w14:paraId="25F21028" w14:textId="77777777" w:rsidR="00257853" w:rsidRDefault="00257853" w:rsidP="00257853">
            <w:pPr>
              <w:pStyle w:val="BodyText"/>
              <w:numPr>
                <w:ilvl w:val="0"/>
                <w:numId w:val="24"/>
              </w:numPr>
              <w:suppressAutoHyphens w:val="0"/>
              <w:autoSpaceDE/>
              <w:autoSpaceDN/>
              <w:spacing w:after="120" w:line="240" w:lineRule="auto"/>
              <w:jc w:val="left"/>
              <w:rPr>
                <w:lang w:val="nl-BE"/>
              </w:rPr>
            </w:pPr>
            <w:r w:rsidRPr="00C85E86">
              <w:rPr>
                <w:lang w:val="nl-BE"/>
              </w:rPr>
              <w:t>Compromising business e-mail</w:t>
            </w:r>
          </w:p>
          <w:p w14:paraId="5262A3F3" w14:textId="77777777" w:rsidR="00257853" w:rsidRDefault="00257853" w:rsidP="00257853">
            <w:pPr>
              <w:pStyle w:val="BodyText"/>
              <w:numPr>
                <w:ilvl w:val="0"/>
                <w:numId w:val="24"/>
              </w:numPr>
              <w:suppressAutoHyphens w:val="0"/>
              <w:autoSpaceDE/>
              <w:autoSpaceDN/>
              <w:spacing w:after="120" w:line="240" w:lineRule="auto"/>
              <w:jc w:val="left"/>
              <w:rPr>
                <w:lang w:val="nl-BE"/>
              </w:rPr>
            </w:pPr>
            <w:r w:rsidRPr="00C85E86">
              <w:rPr>
                <w:lang w:val="nl-BE"/>
              </w:rPr>
              <w:t>Cybercrime</w:t>
            </w:r>
          </w:p>
        </w:tc>
      </w:tr>
      <w:tr w:rsidR="00257853" w:rsidRPr="008B24B4" w14:paraId="68FA0693" w14:textId="77777777" w:rsidTr="003941F1">
        <w:trPr>
          <w:jc w:val="center"/>
        </w:trPr>
        <w:tc>
          <w:tcPr>
            <w:tcW w:w="3007" w:type="dxa"/>
            <w:vAlign w:val="center"/>
          </w:tcPr>
          <w:p w14:paraId="6B3F7AEA" w14:textId="77777777" w:rsidR="00257853" w:rsidRDefault="00257853" w:rsidP="003941F1">
            <w:pPr>
              <w:pStyle w:val="BodyText"/>
              <w:suppressAutoHyphens w:val="0"/>
              <w:autoSpaceDE/>
              <w:autoSpaceDN/>
              <w:spacing w:after="120" w:line="240" w:lineRule="auto"/>
              <w:jc w:val="center"/>
              <w:rPr>
                <w:b/>
                <w:lang w:val="nl-BE"/>
              </w:rPr>
            </w:pPr>
            <w:r w:rsidRPr="00C15657">
              <w:rPr>
                <w:b/>
                <w:lang w:val="nl-BE"/>
              </w:rPr>
              <w:t>Cybersecurity event</w:t>
            </w:r>
          </w:p>
          <w:p w14:paraId="7D5B417D" w14:textId="77777777" w:rsidR="00257853" w:rsidRDefault="00257853" w:rsidP="003941F1">
            <w:pPr>
              <w:pStyle w:val="BodyText"/>
              <w:suppressAutoHyphens w:val="0"/>
              <w:autoSpaceDE/>
              <w:autoSpaceDN/>
              <w:spacing w:after="120" w:line="240" w:lineRule="auto"/>
              <w:jc w:val="center"/>
              <w:rPr>
                <w:lang w:val="nl-BE"/>
              </w:rPr>
            </w:pPr>
          </w:p>
        </w:tc>
        <w:tc>
          <w:tcPr>
            <w:tcW w:w="6055" w:type="dxa"/>
          </w:tcPr>
          <w:p w14:paraId="30EC5A90" w14:textId="2B61D9E8" w:rsidR="00257853" w:rsidRPr="00705D25" w:rsidRDefault="00257853" w:rsidP="003941F1">
            <w:pPr>
              <w:pStyle w:val="BodyText"/>
              <w:suppressAutoHyphens w:val="0"/>
              <w:autoSpaceDE/>
              <w:autoSpaceDN/>
              <w:spacing w:after="120" w:line="240" w:lineRule="auto"/>
            </w:pPr>
            <w:r w:rsidRPr="00705D25">
              <w:t xml:space="preserve">A cyber security event is an event in a system, service or network state that indicates a possible security policy breach, security failure or a previously unknown situation that may be relevant to security. A cyber security </w:t>
            </w:r>
            <w:r w:rsidR="00970877">
              <w:t>event</w:t>
            </w:r>
            <w:r w:rsidRPr="00705D25">
              <w:t xml:space="preserve"> can become a cyber incident but is not yet one. </w:t>
            </w:r>
          </w:p>
          <w:p w14:paraId="765B0D6B" w14:textId="77777777" w:rsidR="00257853" w:rsidRPr="00705D25" w:rsidRDefault="00257853" w:rsidP="003941F1">
            <w:pPr>
              <w:pStyle w:val="BodyText"/>
              <w:suppressAutoHyphens w:val="0"/>
              <w:autoSpaceDE/>
              <w:autoSpaceDN/>
              <w:spacing w:after="120" w:line="240" w:lineRule="auto"/>
              <w:jc w:val="left"/>
            </w:pPr>
            <w:r w:rsidRPr="00705D25">
              <w:t xml:space="preserve">Examples of cybersecurity events include (but are not limited to): </w:t>
            </w:r>
          </w:p>
          <w:p w14:paraId="1E1EAA2C" w14:textId="77777777" w:rsidR="00257853" w:rsidRPr="00705D25" w:rsidRDefault="00257853" w:rsidP="00257853">
            <w:pPr>
              <w:pStyle w:val="BodyText"/>
              <w:numPr>
                <w:ilvl w:val="0"/>
                <w:numId w:val="23"/>
              </w:numPr>
            </w:pPr>
            <w:r w:rsidRPr="00705D25">
              <w:t xml:space="preserve">A user disabled the antivirus on his computer </w:t>
            </w:r>
          </w:p>
          <w:p w14:paraId="19732DD5" w14:textId="77777777" w:rsidR="00257853" w:rsidRPr="00705D25" w:rsidRDefault="00257853" w:rsidP="00257853">
            <w:pPr>
              <w:pStyle w:val="BodyText"/>
              <w:numPr>
                <w:ilvl w:val="0"/>
                <w:numId w:val="21"/>
              </w:numPr>
            </w:pPr>
            <w:r w:rsidRPr="00705D25">
              <w:t xml:space="preserve">A user deleted or modified system files </w:t>
            </w:r>
          </w:p>
          <w:p w14:paraId="72B201AB" w14:textId="77777777" w:rsidR="00257853" w:rsidRDefault="00257853" w:rsidP="00257853">
            <w:pPr>
              <w:pStyle w:val="BodyText"/>
              <w:numPr>
                <w:ilvl w:val="0"/>
                <w:numId w:val="21"/>
              </w:numPr>
              <w:rPr>
                <w:lang w:val="nl-BE"/>
              </w:rPr>
            </w:pPr>
            <w:r w:rsidRPr="00C15657">
              <w:rPr>
                <w:lang w:val="nl-BE"/>
              </w:rPr>
              <w:t xml:space="preserve">A user restarted a server </w:t>
            </w:r>
          </w:p>
          <w:p w14:paraId="31F6ED4A" w14:textId="77777777" w:rsidR="00257853" w:rsidRPr="00705D25" w:rsidRDefault="00257853" w:rsidP="00257853">
            <w:pPr>
              <w:pStyle w:val="BodyText"/>
              <w:numPr>
                <w:ilvl w:val="0"/>
                <w:numId w:val="21"/>
              </w:numPr>
            </w:pPr>
            <w:r w:rsidRPr="00705D25">
              <w:t xml:space="preserve">Unauthorized access to a server or system. </w:t>
            </w:r>
          </w:p>
        </w:tc>
      </w:tr>
      <w:tr w:rsidR="00257853" w:rsidRPr="008B24B4" w14:paraId="5FF1D734" w14:textId="77777777" w:rsidTr="003941F1">
        <w:trPr>
          <w:jc w:val="center"/>
        </w:trPr>
        <w:tc>
          <w:tcPr>
            <w:tcW w:w="3007" w:type="dxa"/>
            <w:vAlign w:val="center"/>
          </w:tcPr>
          <w:p w14:paraId="5ADB154F" w14:textId="77777777" w:rsidR="00257853" w:rsidRDefault="00257853" w:rsidP="003941F1">
            <w:pPr>
              <w:pStyle w:val="BodyText"/>
              <w:suppressAutoHyphens w:val="0"/>
              <w:autoSpaceDE/>
              <w:autoSpaceDN/>
              <w:spacing w:after="120" w:line="240" w:lineRule="auto"/>
              <w:jc w:val="center"/>
              <w:rPr>
                <w:b/>
                <w:lang w:val="nl-BE"/>
              </w:rPr>
            </w:pPr>
            <w:r w:rsidRPr="00C15657">
              <w:rPr>
                <w:b/>
                <w:lang w:val="nl-BE"/>
              </w:rPr>
              <w:t>Cybersecurity Alert</w:t>
            </w:r>
          </w:p>
          <w:p w14:paraId="21CD64B9" w14:textId="77777777" w:rsidR="00257853" w:rsidRDefault="00257853" w:rsidP="003941F1">
            <w:pPr>
              <w:pStyle w:val="BodyText"/>
              <w:suppressAutoHyphens w:val="0"/>
              <w:autoSpaceDE/>
              <w:autoSpaceDN/>
              <w:spacing w:after="120" w:line="240" w:lineRule="auto"/>
              <w:jc w:val="center"/>
              <w:rPr>
                <w:lang w:val="nl-BE"/>
              </w:rPr>
            </w:pPr>
          </w:p>
        </w:tc>
        <w:tc>
          <w:tcPr>
            <w:tcW w:w="6055" w:type="dxa"/>
          </w:tcPr>
          <w:p w14:paraId="5F9DCBB2" w14:textId="77777777" w:rsidR="00257853" w:rsidRPr="00705D25" w:rsidRDefault="00257853" w:rsidP="003941F1">
            <w:pPr>
              <w:pStyle w:val="BodyText"/>
              <w:suppressAutoHyphens w:val="0"/>
              <w:autoSpaceDE/>
              <w:autoSpaceDN/>
              <w:spacing w:after="120" w:line="240" w:lineRule="auto"/>
              <w:jc w:val="left"/>
            </w:pPr>
            <w:r w:rsidRPr="00705D25">
              <w:t xml:space="preserve">A cybersecurity alert is a notification generated in response to a deviation from normal behavior. Cybersecurity alerts are used to raise awareness of cybersecurity events. </w:t>
            </w:r>
          </w:p>
          <w:p w14:paraId="439C583C" w14:textId="77777777" w:rsidR="00257853" w:rsidRPr="00705D25" w:rsidRDefault="00257853" w:rsidP="003941F1">
            <w:pPr>
              <w:pStyle w:val="BodyText"/>
              <w:suppressAutoHyphens w:val="0"/>
              <w:autoSpaceDE/>
              <w:autoSpaceDN/>
              <w:spacing w:after="120" w:line="240" w:lineRule="auto"/>
              <w:jc w:val="left"/>
            </w:pPr>
          </w:p>
        </w:tc>
      </w:tr>
      <w:tr w:rsidR="00257853" w:rsidRPr="008B24B4" w14:paraId="55A18B84" w14:textId="77777777" w:rsidTr="003941F1">
        <w:trPr>
          <w:jc w:val="center"/>
        </w:trPr>
        <w:tc>
          <w:tcPr>
            <w:tcW w:w="3007" w:type="dxa"/>
            <w:vAlign w:val="center"/>
          </w:tcPr>
          <w:p w14:paraId="5BD9C4D3" w14:textId="77777777" w:rsidR="00257853" w:rsidRDefault="00257853" w:rsidP="003941F1">
            <w:pPr>
              <w:pStyle w:val="BodyText"/>
              <w:suppressAutoHyphens w:val="0"/>
              <w:autoSpaceDE/>
              <w:autoSpaceDN/>
              <w:spacing w:after="120" w:line="240" w:lineRule="auto"/>
              <w:jc w:val="center"/>
              <w:rPr>
                <w:lang w:val="nl-BE"/>
              </w:rPr>
            </w:pPr>
            <w:r w:rsidRPr="00C15657">
              <w:rPr>
                <w:b/>
                <w:lang w:val="nl-BE"/>
              </w:rPr>
              <w:t>Cyber incident</w:t>
            </w:r>
          </w:p>
        </w:tc>
        <w:tc>
          <w:tcPr>
            <w:tcW w:w="6055" w:type="dxa"/>
          </w:tcPr>
          <w:p w14:paraId="4C60B1D0" w14:textId="77777777" w:rsidR="00257853" w:rsidRPr="00705D25" w:rsidRDefault="00257853" w:rsidP="003941F1">
            <w:pPr>
              <w:pStyle w:val="BodyText"/>
              <w:suppressAutoHyphens w:val="0"/>
              <w:autoSpaceDE/>
              <w:autoSpaceDN/>
              <w:spacing w:after="120" w:line="240" w:lineRule="auto"/>
              <w:jc w:val="left"/>
            </w:pPr>
            <w:r w:rsidRPr="00705D25">
              <w:t>A cyber incident is an unwanted or unexpected cyber security event, or a series of such events, that has a significant probability of compromising business operations. A cyber incident requires corrective action.</w:t>
            </w:r>
          </w:p>
          <w:p w14:paraId="34924644" w14:textId="77777777" w:rsidR="00257853" w:rsidRPr="00705D25" w:rsidRDefault="00257853" w:rsidP="003941F1">
            <w:pPr>
              <w:pStyle w:val="BodyText"/>
              <w:suppressAutoHyphens w:val="0"/>
              <w:autoSpaceDE/>
              <w:autoSpaceDN/>
              <w:spacing w:after="120" w:line="240" w:lineRule="auto"/>
              <w:jc w:val="left"/>
            </w:pPr>
            <w:r w:rsidRPr="00705D25">
              <w:t xml:space="preserve">Examples of cybersecurity incidents include (but are not limited to): </w:t>
            </w:r>
          </w:p>
          <w:p w14:paraId="6A9E600A" w14:textId="77777777" w:rsidR="00257853" w:rsidRPr="00705D25" w:rsidRDefault="00257853" w:rsidP="00257853">
            <w:pPr>
              <w:pStyle w:val="BodyText"/>
              <w:numPr>
                <w:ilvl w:val="0"/>
                <w:numId w:val="22"/>
              </w:numPr>
            </w:pPr>
            <w:r w:rsidRPr="00705D25">
              <w:lastRenderedPageBreak/>
              <w:t xml:space="preserve">Denial-of-service attacks (DoS). </w:t>
            </w:r>
          </w:p>
          <w:p w14:paraId="58D74875" w14:textId="529C1FFC" w:rsidR="00257853" w:rsidRPr="00705D25" w:rsidRDefault="00257853" w:rsidP="00257853">
            <w:pPr>
              <w:pStyle w:val="BodyText"/>
              <w:numPr>
                <w:ilvl w:val="0"/>
                <w:numId w:val="22"/>
              </w:numPr>
            </w:pPr>
            <w:r w:rsidRPr="00705D25">
              <w:t>Unauthori</w:t>
            </w:r>
            <w:r w:rsidR="006400E6">
              <w:t>s</w:t>
            </w:r>
            <w:r w:rsidRPr="00705D25">
              <w:t xml:space="preserve">ed access or attempted access to a system </w:t>
            </w:r>
          </w:p>
          <w:p w14:paraId="56038EC3" w14:textId="77777777" w:rsidR="00257853" w:rsidRDefault="00257853" w:rsidP="00257853">
            <w:pPr>
              <w:pStyle w:val="BodyText"/>
              <w:numPr>
                <w:ilvl w:val="0"/>
                <w:numId w:val="22"/>
              </w:numPr>
              <w:rPr>
                <w:lang w:val="nl-BE"/>
              </w:rPr>
            </w:pPr>
            <w:r w:rsidRPr="00C15657">
              <w:rPr>
                <w:lang w:val="nl-BE"/>
              </w:rPr>
              <w:t xml:space="preserve">Compromise of sensitive information </w:t>
            </w:r>
          </w:p>
          <w:p w14:paraId="6188BC02" w14:textId="77777777" w:rsidR="00257853" w:rsidRPr="00705D25" w:rsidRDefault="00257853" w:rsidP="00257853">
            <w:pPr>
              <w:pStyle w:val="BodyText"/>
              <w:numPr>
                <w:ilvl w:val="0"/>
                <w:numId w:val="22"/>
              </w:numPr>
            </w:pPr>
            <w:r w:rsidRPr="00705D25">
              <w:t>Outbreak of viruses or malware (including ransomware).</w:t>
            </w:r>
          </w:p>
        </w:tc>
      </w:tr>
    </w:tbl>
    <w:p w14:paraId="31722B49" w14:textId="77777777" w:rsidR="00257853" w:rsidRPr="00705D25" w:rsidRDefault="00257853" w:rsidP="00257853">
      <w:pPr>
        <w:pStyle w:val="BodyText"/>
        <w:suppressAutoHyphens w:val="0"/>
        <w:autoSpaceDE/>
        <w:autoSpaceDN/>
        <w:spacing w:after="120" w:line="240" w:lineRule="auto"/>
        <w:ind w:left="360"/>
        <w:jc w:val="left"/>
      </w:pPr>
    </w:p>
    <w:p w14:paraId="03F34B51" w14:textId="77777777" w:rsidR="00257853" w:rsidRPr="00705D25" w:rsidRDefault="00257853" w:rsidP="00257853">
      <w:pPr>
        <w:pStyle w:val="Heading3"/>
      </w:pPr>
      <w:bookmarkStart w:id="22" w:name="_Toc170201871"/>
      <w:bookmarkStart w:id="23" w:name="_Toc203480684"/>
      <w:r w:rsidRPr="00705D25">
        <w:t>Common threat vectors</w:t>
      </w:r>
      <w:bookmarkEnd w:id="22"/>
      <w:bookmarkEnd w:id="23"/>
    </w:p>
    <w:p w14:paraId="279D13F5" w14:textId="77777777" w:rsidR="00257853" w:rsidRPr="00705D25" w:rsidRDefault="00257853" w:rsidP="00257853">
      <w:pPr>
        <w:pStyle w:val="BodyText"/>
      </w:pPr>
      <w:r w:rsidRPr="00705D25">
        <w:t xml:space="preserve">The following table lists common threat vectors from the NIST Computer Security Incident Handling Guid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7015"/>
      </w:tblGrid>
      <w:tr w:rsidR="00257853" w:rsidRPr="00C85E86" w14:paraId="60FFFBD7" w14:textId="77777777" w:rsidTr="003941F1">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01353F4" w14:textId="77777777" w:rsidR="00257853" w:rsidRDefault="00257853" w:rsidP="003941F1">
            <w:pPr>
              <w:rPr>
                <w:b/>
                <w:color w:val="FFFFFF" w:themeColor="background1"/>
                <w:lang w:val="nl-BE"/>
              </w:rPr>
            </w:pPr>
            <w:r w:rsidRPr="00C85E86">
              <w:rPr>
                <w:b/>
                <w:color w:val="FFFFFF" w:themeColor="background1"/>
                <w:lang w:val="nl-BE"/>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0888917" w14:textId="77777777" w:rsidR="00257853" w:rsidRDefault="00257853" w:rsidP="003941F1">
            <w:pPr>
              <w:rPr>
                <w:b/>
                <w:color w:val="FFFFFF" w:themeColor="background1"/>
                <w:lang w:val="nl-BE"/>
              </w:rPr>
            </w:pPr>
            <w:r w:rsidRPr="00C85E86">
              <w:rPr>
                <w:b/>
                <w:color w:val="FFFFFF" w:themeColor="background1"/>
                <w:lang w:val="nl-BE"/>
              </w:rPr>
              <w:t xml:space="preserve">Description </w:t>
            </w:r>
          </w:p>
        </w:tc>
      </w:tr>
      <w:tr w:rsidR="00257853" w:rsidRPr="008B24B4" w14:paraId="20DD57CA" w14:textId="77777777" w:rsidTr="003941F1">
        <w:trPr>
          <w:trHeight w:val="397"/>
        </w:trPr>
        <w:tc>
          <w:tcPr>
            <w:tcW w:w="1980" w:type="dxa"/>
            <w:tcBorders>
              <w:top w:val="single" w:sz="4" w:space="0" w:color="007988"/>
            </w:tcBorders>
            <w:shd w:val="clear" w:color="auto" w:fill="F2F6F7"/>
            <w:vAlign w:val="center"/>
          </w:tcPr>
          <w:p w14:paraId="576D41B1" w14:textId="77777777" w:rsidR="00257853" w:rsidRDefault="00257853" w:rsidP="003941F1">
            <w:pPr>
              <w:rPr>
                <w:b/>
                <w:lang w:val="nl-BE"/>
              </w:rPr>
            </w:pPr>
            <w:r w:rsidRPr="00C85E86">
              <w:rPr>
                <w:b/>
                <w:lang w:val="nl-BE"/>
              </w:rPr>
              <w:t xml:space="preserve">External/removable media  </w:t>
            </w:r>
          </w:p>
        </w:tc>
        <w:tc>
          <w:tcPr>
            <w:tcW w:w="7756" w:type="dxa"/>
            <w:tcBorders>
              <w:top w:val="single" w:sz="4" w:space="0" w:color="007988"/>
            </w:tcBorders>
            <w:vAlign w:val="center"/>
          </w:tcPr>
          <w:p w14:paraId="157E144C" w14:textId="77777777" w:rsidR="00257853" w:rsidRPr="00705D25" w:rsidRDefault="00257853" w:rsidP="003941F1">
            <w:pPr>
              <w:pStyle w:val="BodyText"/>
            </w:pPr>
            <w:r w:rsidRPr="00705D25">
              <w:t>An attack carried out from removable media or a peripheral device (e.g., malicious code spreading on a system from an infected USB flash drive).</w:t>
            </w:r>
          </w:p>
        </w:tc>
      </w:tr>
      <w:tr w:rsidR="00257853" w:rsidRPr="008B24B4" w14:paraId="73AD6A1B" w14:textId="77777777" w:rsidTr="003941F1">
        <w:trPr>
          <w:trHeight w:val="397"/>
        </w:trPr>
        <w:tc>
          <w:tcPr>
            <w:tcW w:w="1980" w:type="dxa"/>
            <w:shd w:val="clear" w:color="auto" w:fill="F2F6F7"/>
            <w:vAlign w:val="center"/>
          </w:tcPr>
          <w:p w14:paraId="667DB25A" w14:textId="77777777" w:rsidR="00257853" w:rsidRDefault="00257853" w:rsidP="003941F1">
            <w:pPr>
              <w:rPr>
                <w:b/>
                <w:lang w:val="nl-BE"/>
              </w:rPr>
            </w:pPr>
            <w:r w:rsidRPr="00C85E86">
              <w:rPr>
                <w:b/>
                <w:lang w:val="nl-BE"/>
              </w:rPr>
              <w:t xml:space="preserve">Failure </w:t>
            </w:r>
          </w:p>
        </w:tc>
        <w:tc>
          <w:tcPr>
            <w:tcW w:w="7756" w:type="dxa"/>
            <w:vAlign w:val="center"/>
          </w:tcPr>
          <w:p w14:paraId="7F301BF4" w14:textId="77777777" w:rsidR="00257853" w:rsidRPr="00705D25" w:rsidRDefault="00257853" w:rsidP="003941F1">
            <w:pPr>
              <w:pStyle w:val="BodyText"/>
            </w:pPr>
            <w:r w:rsidRPr="00705D25">
              <w:t>An attack that uses brute force methods to compromise, compromise or destroy systems, networks or services (e.g., a DDoS designed to impede or deny access to a service or application or a brute force attack against an authentication mechanism, such as passwords).</w:t>
            </w:r>
          </w:p>
        </w:tc>
      </w:tr>
      <w:tr w:rsidR="00257853" w:rsidRPr="008B24B4" w14:paraId="6E52A677" w14:textId="77777777" w:rsidTr="003941F1">
        <w:trPr>
          <w:trHeight w:val="397"/>
        </w:trPr>
        <w:tc>
          <w:tcPr>
            <w:tcW w:w="1980" w:type="dxa"/>
            <w:shd w:val="clear" w:color="auto" w:fill="F2F6F7"/>
            <w:vAlign w:val="center"/>
          </w:tcPr>
          <w:p w14:paraId="5ECC816C" w14:textId="77777777" w:rsidR="00257853" w:rsidRDefault="00257853" w:rsidP="003941F1">
            <w:pPr>
              <w:rPr>
                <w:b/>
                <w:lang w:val="nl-BE"/>
              </w:rPr>
            </w:pPr>
            <w:r w:rsidRPr="00C85E86">
              <w:rPr>
                <w:b/>
                <w:lang w:val="nl-BE"/>
              </w:rPr>
              <w:t>Web</w:t>
            </w:r>
          </w:p>
        </w:tc>
        <w:tc>
          <w:tcPr>
            <w:tcW w:w="7756" w:type="dxa"/>
            <w:vAlign w:val="center"/>
          </w:tcPr>
          <w:p w14:paraId="668DF090" w14:textId="77777777" w:rsidR="00257853" w:rsidRPr="00705D25" w:rsidRDefault="00257853" w:rsidP="003941F1">
            <w:pPr>
              <w:pStyle w:val="BodyText"/>
            </w:pPr>
            <w:r w:rsidRPr="00705D25">
              <w:t>An attack performed from a Web site or Web-based application (for example, a cross-site scripting attack used to steal credentials or a redirection to a site that exploits a browser vulnerability and installs malware).</w:t>
            </w:r>
          </w:p>
        </w:tc>
      </w:tr>
      <w:tr w:rsidR="00257853" w:rsidRPr="008B24B4" w14:paraId="259770D1" w14:textId="77777777" w:rsidTr="003941F1">
        <w:trPr>
          <w:trHeight w:val="397"/>
        </w:trPr>
        <w:tc>
          <w:tcPr>
            <w:tcW w:w="1980" w:type="dxa"/>
            <w:shd w:val="clear" w:color="auto" w:fill="F2F6F7"/>
            <w:vAlign w:val="center"/>
          </w:tcPr>
          <w:p w14:paraId="73C9217B" w14:textId="77777777" w:rsidR="00257853" w:rsidRDefault="00257853" w:rsidP="003941F1">
            <w:pPr>
              <w:rPr>
                <w:b/>
                <w:lang w:val="nl-BE"/>
              </w:rPr>
            </w:pPr>
            <w:r w:rsidRPr="00C85E86">
              <w:rPr>
                <w:b/>
                <w:lang w:val="nl-BE"/>
              </w:rPr>
              <w:t>Email</w:t>
            </w:r>
          </w:p>
        </w:tc>
        <w:tc>
          <w:tcPr>
            <w:tcW w:w="7756" w:type="dxa"/>
            <w:vAlign w:val="center"/>
          </w:tcPr>
          <w:p w14:paraId="06166E70" w14:textId="77777777" w:rsidR="00257853" w:rsidRPr="00705D25" w:rsidRDefault="00257853" w:rsidP="003941F1">
            <w:pPr>
              <w:pStyle w:val="BodyText"/>
            </w:pPr>
            <w:r w:rsidRPr="00705D25">
              <w:t>An attack carried out through an e-mail message or attachment (e.g., exploit code disguised as an attached document or a link to a malicious website in the body of an e-mail).</w:t>
            </w:r>
          </w:p>
        </w:tc>
      </w:tr>
      <w:tr w:rsidR="00257853" w:rsidRPr="008B24B4" w14:paraId="3893A2C5" w14:textId="77777777" w:rsidTr="003941F1">
        <w:trPr>
          <w:trHeight w:val="397"/>
        </w:trPr>
        <w:tc>
          <w:tcPr>
            <w:tcW w:w="1980" w:type="dxa"/>
            <w:shd w:val="clear" w:color="auto" w:fill="F2F6F7"/>
            <w:vAlign w:val="center"/>
          </w:tcPr>
          <w:p w14:paraId="3DCFC942" w14:textId="77777777" w:rsidR="00257853" w:rsidRPr="00705D25" w:rsidRDefault="00257853" w:rsidP="003941F1">
            <w:pPr>
              <w:rPr>
                <w:b/>
              </w:rPr>
            </w:pPr>
            <w:r w:rsidRPr="00705D25">
              <w:rPr>
                <w:b/>
              </w:rPr>
              <w:t>Interdiction in the supply chain.</w:t>
            </w:r>
          </w:p>
        </w:tc>
        <w:tc>
          <w:tcPr>
            <w:tcW w:w="7756" w:type="dxa"/>
            <w:vAlign w:val="center"/>
          </w:tcPr>
          <w:p w14:paraId="6768BFD1" w14:textId="77777777" w:rsidR="00257853" w:rsidRPr="00705D25" w:rsidRDefault="00257853" w:rsidP="003941F1">
            <w:pPr>
              <w:pStyle w:val="BodyText"/>
            </w:pPr>
            <w:r w:rsidRPr="00705D25">
              <w:t xml:space="preserve">An antagonistic attack on hardware or software using physical implants, Trojans or backdoors, by intercepting and altering goods in transit from the vendor or seller. </w:t>
            </w:r>
          </w:p>
        </w:tc>
      </w:tr>
      <w:tr w:rsidR="00257853" w:rsidRPr="008B24B4" w14:paraId="04BBCB92" w14:textId="77777777" w:rsidTr="003941F1">
        <w:trPr>
          <w:trHeight w:val="397"/>
        </w:trPr>
        <w:tc>
          <w:tcPr>
            <w:tcW w:w="1980" w:type="dxa"/>
            <w:shd w:val="clear" w:color="auto" w:fill="F2F6F7"/>
            <w:vAlign w:val="center"/>
          </w:tcPr>
          <w:p w14:paraId="12D84459" w14:textId="77777777" w:rsidR="00257853" w:rsidRDefault="00257853" w:rsidP="003941F1">
            <w:pPr>
              <w:rPr>
                <w:b/>
                <w:lang w:val="nl-BE"/>
              </w:rPr>
            </w:pPr>
            <w:r w:rsidRPr="00C85E86">
              <w:rPr>
                <w:b/>
                <w:lang w:val="nl-BE"/>
              </w:rPr>
              <w:t xml:space="preserve">Imitation </w:t>
            </w:r>
          </w:p>
        </w:tc>
        <w:tc>
          <w:tcPr>
            <w:tcW w:w="7756" w:type="dxa"/>
            <w:vAlign w:val="center"/>
          </w:tcPr>
          <w:p w14:paraId="0DC2C993" w14:textId="77777777" w:rsidR="00257853" w:rsidRPr="00705D25" w:rsidRDefault="00257853" w:rsidP="003941F1">
            <w:pPr>
              <w:pStyle w:val="BodyText"/>
            </w:pPr>
            <w:r w:rsidRPr="00705D25">
              <w:t>An attack in which something benign is replaced by something malicious (for example, spoofing, man in the middle attacks, rogue wireless access points and SQL injection attacks are all related to impersonation).</w:t>
            </w:r>
          </w:p>
        </w:tc>
      </w:tr>
      <w:tr w:rsidR="00257853" w:rsidRPr="008B24B4" w14:paraId="50B3A2A0" w14:textId="77777777" w:rsidTr="003941F1">
        <w:trPr>
          <w:trHeight w:val="397"/>
        </w:trPr>
        <w:tc>
          <w:tcPr>
            <w:tcW w:w="1980" w:type="dxa"/>
            <w:shd w:val="clear" w:color="auto" w:fill="F2F6F7"/>
            <w:vAlign w:val="center"/>
          </w:tcPr>
          <w:p w14:paraId="337D583D" w14:textId="77777777" w:rsidR="00257853" w:rsidRDefault="00257853" w:rsidP="003941F1">
            <w:pPr>
              <w:rPr>
                <w:b/>
                <w:lang w:val="nl-BE"/>
              </w:rPr>
            </w:pPr>
            <w:r w:rsidRPr="00C85E86">
              <w:rPr>
                <w:b/>
                <w:lang w:val="nl-BE"/>
              </w:rPr>
              <w:t xml:space="preserve">Improper use </w:t>
            </w:r>
          </w:p>
        </w:tc>
        <w:tc>
          <w:tcPr>
            <w:tcW w:w="7756" w:type="dxa"/>
            <w:vAlign w:val="center"/>
          </w:tcPr>
          <w:p w14:paraId="6AAED87A" w14:textId="46688C24" w:rsidR="00257853" w:rsidRPr="00705D25" w:rsidRDefault="00257853" w:rsidP="003941F1">
            <w:pPr>
              <w:pStyle w:val="BodyText"/>
            </w:pPr>
            <w:r w:rsidRPr="00705D25">
              <w:t xml:space="preserve">Any incident resulting from violation of an </w:t>
            </w:r>
            <w:r w:rsidR="00FA1D7C">
              <w:t>organisation</w:t>
            </w:r>
            <w:r w:rsidRPr="00705D25">
              <w:t>'s Acceptable Use Policy by an authori</w:t>
            </w:r>
            <w:r w:rsidR="007C6A49">
              <w:t>s</w:t>
            </w:r>
            <w:r w:rsidRPr="00705D25">
              <w:t>ed user, excluding the above categories (e.g., a user installs file sharing software, resulting in loss of sensitive data).</w:t>
            </w:r>
          </w:p>
        </w:tc>
      </w:tr>
      <w:tr w:rsidR="00257853" w:rsidRPr="008B24B4" w14:paraId="2A99AD51" w14:textId="77777777" w:rsidTr="003941F1">
        <w:trPr>
          <w:trHeight w:val="397"/>
        </w:trPr>
        <w:tc>
          <w:tcPr>
            <w:tcW w:w="1980" w:type="dxa"/>
            <w:shd w:val="clear" w:color="auto" w:fill="F2F6F7"/>
            <w:vAlign w:val="center"/>
          </w:tcPr>
          <w:p w14:paraId="1672B9F5" w14:textId="77777777" w:rsidR="00257853" w:rsidRPr="00705D25" w:rsidRDefault="00257853" w:rsidP="003941F1">
            <w:pPr>
              <w:rPr>
                <w:b/>
              </w:rPr>
            </w:pPr>
            <w:r w:rsidRPr="00705D25">
              <w:rPr>
                <w:b/>
              </w:rPr>
              <w:t xml:space="preserve">Loss or theft of equipment </w:t>
            </w:r>
          </w:p>
        </w:tc>
        <w:tc>
          <w:tcPr>
            <w:tcW w:w="7756" w:type="dxa"/>
            <w:vAlign w:val="center"/>
          </w:tcPr>
          <w:p w14:paraId="4A5499B6" w14:textId="64BF8603" w:rsidR="00257853" w:rsidRPr="00705D25" w:rsidRDefault="00257853" w:rsidP="003941F1">
            <w:pPr>
              <w:pStyle w:val="BodyText"/>
            </w:pPr>
            <w:r w:rsidRPr="00705D25">
              <w:t xml:space="preserve">Loss or theft of a computing device or medium used by an </w:t>
            </w:r>
            <w:r w:rsidR="00FA1D7C">
              <w:t>organisation</w:t>
            </w:r>
            <w:r w:rsidRPr="00705D25">
              <w:t xml:space="preserve"> (e.g., a laptop, smartphone or verification token).</w:t>
            </w:r>
          </w:p>
        </w:tc>
      </w:tr>
    </w:tbl>
    <w:p w14:paraId="649AB9DD" w14:textId="77777777" w:rsidR="00257853" w:rsidRPr="00705D25" w:rsidRDefault="00257853" w:rsidP="00257853"/>
    <w:p w14:paraId="1ED95164" w14:textId="77777777" w:rsidR="00257853" w:rsidRPr="00705D25" w:rsidRDefault="00257853" w:rsidP="00257853">
      <w:pPr>
        <w:pStyle w:val="Heading3"/>
      </w:pPr>
      <w:bookmarkStart w:id="24" w:name="_Toc170201872"/>
      <w:bookmarkStart w:id="25" w:name="_Toc203480685"/>
      <w:r w:rsidRPr="00705D25">
        <w:t>Common cyber incidents</w:t>
      </w:r>
      <w:bookmarkEnd w:id="24"/>
      <w:bookmarkEnd w:id="25"/>
    </w:p>
    <w:p w14:paraId="121437B5" w14:textId="5F7A0BA1" w:rsidR="00257853" w:rsidRPr="00705D25" w:rsidRDefault="00257853" w:rsidP="00257853">
      <w:pPr>
        <w:pStyle w:val="BodyText"/>
      </w:pPr>
      <w:r w:rsidRPr="00705D25">
        <w:t>The following table provides a list of common types of cyber incidents and the corresponding initial response activities.</w:t>
      </w:r>
      <w:r w:rsidRPr="00705D25">
        <w:br/>
        <w:t>Briefly describe the initial response to the incident. For example: notify relevant individuals, isolate affected devices, follow relevant playbooks and procedure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257853" w:rsidRPr="00C85E86" w14:paraId="6CE1346A" w14:textId="77777777" w:rsidTr="003941F1">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2CA9CE15" w14:textId="77777777" w:rsidR="00257853" w:rsidRDefault="00257853" w:rsidP="003941F1">
            <w:pPr>
              <w:rPr>
                <w:b/>
                <w:color w:val="FFFFFF" w:themeColor="background1"/>
                <w:lang w:val="nl-BE"/>
              </w:rPr>
            </w:pPr>
            <w:r w:rsidRPr="00C85E86">
              <w:rPr>
                <w:b/>
                <w:color w:val="FFFFFF" w:themeColor="background1"/>
                <w:lang w:val="nl-BE"/>
              </w:rPr>
              <w:t>Type/Description</w:t>
            </w:r>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0953BF5E" w14:textId="77777777" w:rsidR="00257853" w:rsidRDefault="00257853" w:rsidP="003941F1">
            <w:pPr>
              <w:rPr>
                <w:b/>
                <w:color w:val="FFFFFF" w:themeColor="background1"/>
                <w:lang w:val="nl-BE"/>
              </w:rPr>
            </w:pPr>
            <w:r w:rsidRPr="00C85E86">
              <w:rPr>
                <w:b/>
                <w:color w:val="FFFFFF" w:themeColor="background1"/>
                <w:lang w:val="nl-BE"/>
              </w:rPr>
              <w:t xml:space="preserve">Response </w:t>
            </w:r>
          </w:p>
        </w:tc>
      </w:tr>
      <w:tr w:rsidR="00257853" w:rsidRPr="008B24B4" w14:paraId="0F026F7C" w14:textId="77777777" w:rsidTr="003941F1">
        <w:trPr>
          <w:trHeight w:val="397"/>
        </w:trPr>
        <w:tc>
          <w:tcPr>
            <w:tcW w:w="2974" w:type="dxa"/>
            <w:tcBorders>
              <w:top w:val="single" w:sz="4" w:space="0" w:color="007988"/>
            </w:tcBorders>
            <w:shd w:val="clear" w:color="auto" w:fill="F2F6F7"/>
            <w:vAlign w:val="center"/>
          </w:tcPr>
          <w:p w14:paraId="16A4BA5A" w14:textId="77777777" w:rsidR="00257853" w:rsidRPr="00705D25" w:rsidRDefault="00257853" w:rsidP="003941F1">
            <w:pPr>
              <w:rPr>
                <w:b/>
              </w:rPr>
            </w:pPr>
            <w:r w:rsidRPr="00705D25">
              <w:rPr>
                <w:b/>
              </w:rPr>
              <w:t xml:space="preserve">Denial of Service (DoS) and Distributed Denial of Service (DDoS): </w:t>
            </w:r>
            <w:r w:rsidRPr="00705D25">
              <w:t xml:space="preserve">flooding a service with traffic, sometimes affecting availability. </w:t>
            </w:r>
          </w:p>
        </w:tc>
        <w:tc>
          <w:tcPr>
            <w:tcW w:w="6081" w:type="dxa"/>
            <w:tcBorders>
              <w:top w:val="single" w:sz="4" w:space="0" w:color="007988"/>
            </w:tcBorders>
            <w:vAlign w:val="center"/>
          </w:tcPr>
          <w:p w14:paraId="488DBB47" w14:textId="77777777" w:rsidR="00257853" w:rsidRPr="00705D25" w:rsidRDefault="00257853" w:rsidP="003941F1">
            <w:pPr>
              <w:rPr>
                <w:i/>
                <w:iCs/>
                <w:color w:val="00B050"/>
              </w:rPr>
            </w:pPr>
            <w:r w:rsidRPr="00705D25">
              <w:rPr>
                <w:i/>
                <w:iCs/>
                <w:color w:val="00B050"/>
              </w:rPr>
              <w:t>As described in playbook X and procedures....., first take local actions to solve the problem.</w:t>
            </w:r>
          </w:p>
          <w:p w14:paraId="00566F8F" w14:textId="77777777" w:rsidR="00257853" w:rsidRPr="00705D25" w:rsidRDefault="00257853" w:rsidP="003941F1">
            <w:pPr>
              <w:rPr>
                <w:i/>
                <w:iCs/>
                <w:color w:val="FF0000"/>
              </w:rPr>
            </w:pPr>
            <w:r w:rsidRPr="00705D25">
              <w:rPr>
                <w:i/>
                <w:iCs/>
                <w:color w:val="00B050"/>
              </w:rPr>
              <w:t>If this is not effective, according to XYZ, ask for permission to escalate to the second line, etc.</w:t>
            </w:r>
          </w:p>
        </w:tc>
      </w:tr>
      <w:tr w:rsidR="00257853" w:rsidRPr="008B24B4" w14:paraId="28D81751" w14:textId="77777777" w:rsidTr="003941F1">
        <w:trPr>
          <w:trHeight w:val="397"/>
        </w:trPr>
        <w:tc>
          <w:tcPr>
            <w:tcW w:w="2974" w:type="dxa"/>
            <w:tcBorders>
              <w:top w:val="single" w:sz="4" w:space="0" w:color="007988"/>
            </w:tcBorders>
            <w:shd w:val="clear" w:color="auto" w:fill="F2F6F7"/>
            <w:vAlign w:val="center"/>
          </w:tcPr>
          <w:p w14:paraId="6B7B93CE" w14:textId="77777777" w:rsidR="00257853" w:rsidRPr="00705D25" w:rsidRDefault="00257853" w:rsidP="003941F1">
            <w:pPr>
              <w:rPr>
                <w:b/>
              </w:rPr>
            </w:pPr>
            <w:r w:rsidRPr="00705D25">
              <w:rPr>
                <w:b/>
              </w:rPr>
              <w:t xml:space="preserve">Phishing: </w:t>
            </w:r>
            <w:r w:rsidRPr="00705D25">
              <w:t xml:space="preserve">deceptive messages to elicit sensitive information from users (such as bank </w:t>
            </w:r>
            <w:r w:rsidRPr="00705D25">
              <w:lastRenderedPageBreak/>
              <w:t xml:space="preserve">logins or business login credentials) or to execute malicious code to enable remote access. </w:t>
            </w:r>
          </w:p>
        </w:tc>
        <w:tc>
          <w:tcPr>
            <w:tcW w:w="6081" w:type="dxa"/>
            <w:tcBorders>
              <w:top w:val="single" w:sz="4" w:space="0" w:color="007988"/>
            </w:tcBorders>
            <w:vAlign w:val="center"/>
          </w:tcPr>
          <w:p w14:paraId="7EE23109" w14:textId="77777777" w:rsidR="00257853" w:rsidRPr="00705D25" w:rsidRDefault="00257853" w:rsidP="003941F1">
            <w:pPr>
              <w:rPr>
                <w:i/>
                <w:iCs/>
                <w:color w:val="00B050"/>
              </w:rPr>
            </w:pPr>
            <w:r w:rsidRPr="00705D25">
              <w:rPr>
                <w:i/>
                <w:iCs/>
                <w:color w:val="00B050"/>
              </w:rPr>
              <w:lastRenderedPageBreak/>
              <w:t>If identified by staff by successful malicious content</w:t>
            </w:r>
          </w:p>
          <w:p w14:paraId="46802B91" w14:textId="77777777" w:rsidR="00257853" w:rsidRPr="00705D25" w:rsidRDefault="00257853" w:rsidP="003941F1">
            <w:pPr>
              <w:rPr>
                <w:i/>
                <w:iCs/>
                <w:color w:val="00B050"/>
              </w:rPr>
            </w:pPr>
            <w:r w:rsidRPr="00705D25">
              <w:rPr>
                <w:i/>
                <w:iCs/>
                <w:color w:val="00B050"/>
              </w:rPr>
              <w:t>training, warn and give a copy to the security officer. Outline next</w:t>
            </w:r>
          </w:p>
          <w:p w14:paraId="3E1438E9" w14:textId="77777777" w:rsidR="00257853" w:rsidRPr="00705D25" w:rsidRDefault="00257853" w:rsidP="003941F1">
            <w:r w:rsidRPr="00705D25">
              <w:rPr>
                <w:i/>
                <w:iCs/>
                <w:color w:val="00B050"/>
              </w:rPr>
              <w:t>actions and other external and internal notification actions, etc</w:t>
            </w:r>
            <w:r w:rsidRPr="00705D25">
              <w:t>.</w:t>
            </w:r>
          </w:p>
        </w:tc>
      </w:tr>
      <w:tr w:rsidR="00257853" w:rsidRPr="008B24B4" w14:paraId="5F490C08" w14:textId="77777777" w:rsidTr="003941F1">
        <w:trPr>
          <w:trHeight w:val="397"/>
        </w:trPr>
        <w:tc>
          <w:tcPr>
            <w:tcW w:w="2974" w:type="dxa"/>
            <w:tcBorders>
              <w:top w:val="single" w:sz="4" w:space="0" w:color="007988"/>
            </w:tcBorders>
            <w:shd w:val="clear" w:color="auto" w:fill="F2F6F7"/>
            <w:vAlign w:val="center"/>
          </w:tcPr>
          <w:p w14:paraId="05033BA5" w14:textId="77777777" w:rsidR="00257853" w:rsidRPr="00705D25" w:rsidRDefault="00257853" w:rsidP="003941F1">
            <w:r w:rsidRPr="00705D25">
              <w:rPr>
                <w:b/>
              </w:rPr>
              <w:t xml:space="preserve">Ransomware: </w:t>
            </w:r>
            <w:r w:rsidRPr="00705D25">
              <w:t xml:space="preserve">a utility used to lock or encrypt victims' files until a ransom is paid.  </w:t>
            </w:r>
          </w:p>
        </w:tc>
        <w:tc>
          <w:tcPr>
            <w:tcW w:w="6081" w:type="dxa"/>
            <w:tcBorders>
              <w:top w:val="single" w:sz="4" w:space="0" w:color="007988"/>
            </w:tcBorders>
            <w:vAlign w:val="center"/>
          </w:tcPr>
          <w:p w14:paraId="6813EBC6" w14:textId="77777777" w:rsidR="00257853" w:rsidRPr="00705D25" w:rsidRDefault="00257853" w:rsidP="003941F1"/>
        </w:tc>
      </w:tr>
      <w:tr w:rsidR="00257853" w:rsidRPr="008B24B4" w14:paraId="2FE6C5B3" w14:textId="77777777" w:rsidTr="003941F1">
        <w:trPr>
          <w:trHeight w:val="397"/>
        </w:trPr>
        <w:tc>
          <w:tcPr>
            <w:tcW w:w="2974" w:type="dxa"/>
            <w:tcBorders>
              <w:bottom w:val="single" w:sz="4" w:space="0" w:color="auto"/>
            </w:tcBorders>
            <w:shd w:val="clear" w:color="auto" w:fill="F2F6F7"/>
            <w:vAlign w:val="center"/>
          </w:tcPr>
          <w:p w14:paraId="105F677A" w14:textId="77777777" w:rsidR="00257853" w:rsidRPr="00705D25" w:rsidRDefault="00257853" w:rsidP="003941F1">
            <w:r w:rsidRPr="00705D25">
              <w:rPr>
                <w:b/>
              </w:rPr>
              <w:t xml:space="preserve">Malware: </w:t>
            </w:r>
            <w:r w:rsidRPr="00705D25">
              <w:t xml:space="preserve">a Trojan horse, virus, worm or other malicious software that can damage a computer system or network. </w:t>
            </w:r>
          </w:p>
        </w:tc>
        <w:tc>
          <w:tcPr>
            <w:tcW w:w="6081" w:type="dxa"/>
            <w:tcBorders>
              <w:bottom w:val="single" w:sz="4" w:space="0" w:color="auto"/>
            </w:tcBorders>
            <w:vAlign w:val="center"/>
          </w:tcPr>
          <w:p w14:paraId="37115B42" w14:textId="77777777" w:rsidR="00257853" w:rsidRPr="00705D25" w:rsidRDefault="00257853" w:rsidP="003941F1">
            <w:pPr>
              <w:rPr>
                <w:b/>
              </w:rPr>
            </w:pPr>
          </w:p>
        </w:tc>
      </w:tr>
      <w:tr w:rsidR="00257853" w:rsidRPr="008B24B4" w14:paraId="78A3C06B" w14:textId="77777777" w:rsidTr="003941F1">
        <w:trPr>
          <w:trHeight w:val="397"/>
        </w:trPr>
        <w:tc>
          <w:tcPr>
            <w:tcW w:w="2974" w:type="dxa"/>
            <w:shd w:val="clear" w:color="auto" w:fill="F2F6F7"/>
            <w:vAlign w:val="center"/>
          </w:tcPr>
          <w:p w14:paraId="433B2BE2" w14:textId="5BE9F038" w:rsidR="00257853" w:rsidRPr="00705D25" w:rsidRDefault="00257853" w:rsidP="003941F1">
            <w:r w:rsidRPr="00705D25">
              <w:rPr>
                <w:b/>
              </w:rPr>
              <w:t xml:space="preserve">Data breach: </w:t>
            </w:r>
            <w:r w:rsidRPr="00705D25">
              <w:t>unauthori</w:t>
            </w:r>
            <w:r w:rsidR="004B6CFB">
              <w:t>s</w:t>
            </w:r>
            <w:r w:rsidRPr="00705D25">
              <w:t xml:space="preserve">ed access to and disclosure of information. </w:t>
            </w:r>
          </w:p>
        </w:tc>
        <w:tc>
          <w:tcPr>
            <w:tcW w:w="6081" w:type="dxa"/>
            <w:vAlign w:val="center"/>
          </w:tcPr>
          <w:p w14:paraId="500F5E5C" w14:textId="77777777" w:rsidR="00257853" w:rsidRPr="00705D25" w:rsidRDefault="00257853" w:rsidP="003941F1">
            <w:pPr>
              <w:rPr>
                <w:b/>
              </w:rPr>
            </w:pPr>
          </w:p>
        </w:tc>
      </w:tr>
      <w:tr w:rsidR="00257853" w:rsidRPr="00C85E86" w14:paraId="27A889FC" w14:textId="77777777" w:rsidTr="003941F1">
        <w:trPr>
          <w:trHeight w:val="14"/>
        </w:trPr>
        <w:tc>
          <w:tcPr>
            <w:tcW w:w="2974" w:type="dxa"/>
            <w:shd w:val="clear" w:color="auto" w:fill="F2F6F7"/>
            <w:vAlign w:val="center"/>
          </w:tcPr>
          <w:p w14:paraId="3D19B046" w14:textId="0167026B" w:rsidR="00257853" w:rsidRPr="00705D25" w:rsidRDefault="00257853" w:rsidP="003941F1">
            <w:pPr>
              <w:rPr>
                <w:b/>
              </w:rPr>
            </w:pPr>
            <w:r w:rsidRPr="00705D25">
              <w:rPr>
                <w:b/>
              </w:rPr>
              <w:t xml:space="preserve">Industrial Control System compromise: </w:t>
            </w:r>
            <w:r w:rsidRPr="00705D25">
              <w:t>unauthori</w:t>
            </w:r>
            <w:r w:rsidR="004B6CFB">
              <w:t>s</w:t>
            </w:r>
            <w:r w:rsidRPr="00705D25">
              <w:t>ed access to ICS.</w:t>
            </w:r>
          </w:p>
        </w:tc>
        <w:tc>
          <w:tcPr>
            <w:tcW w:w="6081" w:type="dxa"/>
            <w:vAlign w:val="center"/>
          </w:tcPr>
          <w:p w14:paraId="1D8C3A62" w14:textId="77777777" w:rsidR="00257853" w:rsidRPr="00705D25" w:rsidRDefault="00257853" w:rsidP="003941F1"/>
        </w:tc>
      </w:tr>
    </w:tbl>
    <w:p w14:paraId="07C24DDC" w14:textId="77777777" w:rsidR="00257853" w:rsidRPr="00705D25" w:rsidRDefault="00257853" w:rsidP="00257853">
      <w:pPr>
        <w:pStyle w:val="Heading1"/>
      </w:pPr>
      <w:bookmarkStart w:id="26" w:name="_Toc170201873"/>
      <w:bookmarkStart w:id="27" w:name="_Toc203480686"/>
      <w:r w:rsidRPr="00705D25">
        <w:t>Roles and responsibilities</w:t>
      </w:r>
      <w:bookmarkEnd w:id="26"/>
      <w:bookmarkEnd w:id="27"/>
    </w:p>
    <w:p w14:paraId="4431A512" w14:textId="77777777" w:rsidR="00257853" w:rsidRPr="00705D25" w:rsidRDefault="00257853" w:rsidP="00257853">
      <w:pPr>
        <w:pStyle w:val="BodyText"/>
      </w:pPr>
      <w:r w:rsidRPr="00705D25">
        <w:t xml:space="preserve">This section details the roles and responsibilities of key individuals and teams responsible for incident response and decision-making, including the Cyber Incident Response Team (CIRT) at the operational level and the Management Team (MT) at the strategic level. </w:t>
      </w:r>
    </w:p>
    <w:p w14:paraId="3F968D90" w14:textId="77777777" w:rsidR="00257853" w:rsidRPr="00705D25" w:rsidRDefault="00257853" w:rsidP="00257853">
      <w:pPr>
        <w:pStyle w:val="BodyText"/>
      </w:pPr>
      <w:r w:rsidRPr="00705D25">
        <w:t>All personnel listed here should be familiar with their responsibilities in this plan and practice their response.</w:t>
      </w:r>
    </w:p>
    <w:p w14:paraId="0DC1A7FB" w14:textId="77777777" w:rsidR="00257853" w:rsidRPr="00705D25" w:rsidRDefault="00257853" w:rsidP="00257853">
      <w:pPr>
        <w:pStyle w:val="Heading3"/>
      </w:pPr>
      <w:bookmarkStart w:id="28" w:name="_Toc170201874"/>
      <w:bookmarkStart w:id="29" w:name="_Toc203480687"/>
      <w:r w:rsidRPr="00705D25">
        <w:t>Contact points for reporting cyber incidents</w:t>
      </w:r>
      <w:bookmarkEnd w:id="28"/>
      <w:bookmarkEnd w:id="29"/>
    </w:p>
    <w:p w14:paraId="5955F36A" w14:textId="77777777" w:rsidR="00257853" w:rsidRPr="00705D25" w:rsidRDefault="00257853" w:rsidP="00257853">
      <w:pPr>
        <w:pStyle w:val="BodyText"/>
      </w:pPr>
      <w:r w:rsidRPr="00705D25">
        <w:t>Primary and secondary (backup) internal contact points to report cyber incidents during a 24/7 period.</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1758"/>
        <w:gridCol w:w="1582"/>
        <w:gridCol w:w="1847"/>
        <w:gridCol w:w="2601"/>
      </w:tblGrid>
      <w:tr w:rsidR="00257853" w:rsidRPr="00C85E86" w14:paraId="49945AC2" w14:textId="77777777" w:rsidTr="003941F1">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5168224B" w14:textId="77777777" w:rsidR="00257853" w:rsidRDefault="00257853" w:rsidP="003941F1">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Name</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22F86998" w14:textId="77777777" w:rsidR="00257853" w:rsidRDefault="00257853" w:rsidP="003941F1">
            <w:pPr>
              <w:widowControl/>
              <w:autoSpaceDE/>
              <w:autoSpaceDN/>
              <w:rPr>
                <w:rFonts w:ascii="Calibri" w:eastAsia="Calibri" w:hAnsi="Calibri" w:cs="Times New Roman"/>
                <w:b/>
                <w:color w:val="FFFFFF"/>
                <w:sz w:val="20"/>
                <w:szCs w:val="18"/>
                <w:lang w:val="nl-BE"/>
              </w:rPr>
            </w:pPr>
            <w:r w:rsidRPr="00C85E86">
              <w:rPr>
                <w:rFonts w:ascii="Calibri" w:eastAsia="Calibri" w:hAnsi="Calibri" w:cs="Times New Roman"/>
                <w:b/>
                <w:color w:val="FFFFFF"/>
                <w:sz w:val="20"/>
                <w:szCs w:val="18"/>
                <w:lang w:val="nl-BE"/>
              </w:rPr>
              <w:t xml:space="preserve">Opening hours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2EF7B799" w14:textId="77777777" w:rsidR="00257853" w:rsidRDefault="00257853" w:rsidP="003941F1">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Contact details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704B3814" w14:textId="77777777" w:rsidR="00257853" w:rsidRDefault="00257853" w:rsidP="003941F1">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Title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10B34CC2" w14:textId="77777777" w:rsidR="00257853" w:rsidRDefault="00257853" w:rsidP="003941F1">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Responsibilities</w:t>
            </w:r>
          </w:p>
        </w:tc>
      </w:tr>
      <w:tr w:rsidR="00257853" w:rsidRPr="00C85E86" w14:paraId="16E2CA40" w14:textId="77777777" w:rsidTr="003941F1">
        <w:trPr>
          <w:trHeight w:val="397"/>
        </w:trPr>
        <w:tc>
          <w:tcPr>
            <w:tcW w:w="0" w:type="pct"/>
            <w:tcBorders>
              <w:top w:val="single" w:sz="4" w:space="0" w:color="007988"/>
            </w:tcBorders>
            <w:shd w:val="clear" w:color="auto" w:fill="auto"/>
            <w:vAlign w:val="center"/>
          </w:tcPr>
          <w:p w14:paraId="5B6AABBA" w14:textId="77777777" w:rsidR="00257853" w:rsidRDefault="00257853" w:rsidP="003941F1">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John Doe</w:t>
            </w:r>
          </w:p>
        </w:tc>
        <w:tc>
          <w:tcPr>
            <w:tcW w:w="0" w:type="pct"/>
            <w:tcBorders>
              <w:top w:val="single" w:sz="4" w:space="0" w:color="007988"/>
            </w:tcBorders>
            <w:vAlign w:val="center"/>
          </w:tcPr>
          <w:p w14:paraId="264AE3F3" w14:textId="77777777" w:rsidR="00257853" w:rsidRDefault="00257853" w:rsidP="003941F1">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9 a.m.-6 p.m.</w:t>
            </w:r>
          </w:p>
        </w:tc>
        <w:tc>
          <w:tcPr>
            <w:tcW w:w="0" w:type="pct"/>
            <w:tcBorders>
              <w:top w:val="single" w:sz="4" w:space="0" w:color="007988"/>
            </w:tcBorders>
            <w:shd w:val="clear" w:color="auto" w:fill="auto"/>
            <w:vAlign w:val="center"/>
          </w:tcPr>
          <w:p w14:paraId="2217B1E7" w14:textId="77777777" w:rsidR="00257853" w:rsidRDefault="00257853" w:rsidP="003941F1">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 xml:space="preserve">Mobile phone number, </w:t>
            </w:r>
          </w:p>
        </w:tc>
        <w:tc>
          <w:tcPr>
            <w:tcW w:w="0" w:type="pct"/>
            <w:tcBorders>
              <w:top w:val="single" w:sz="4" w:space="0" w:color="007988"/>
            </w:tcBorders>
            <w:shd w:val="clear" w:color="auto" w:fill="auto"/>
            <w:vAlign w:val="center"/>
          </w:tcPr>
          <w:p w14:paraId="0210AF7B" w14:textId="77777777" w:rsidR="00257853" w:rsidRPr="00705D25" w:rsidRDefault="00257853" w:rsidP="003941F1">
            <w:pPr>
              <w:widowControl/>
              <w:autoSpaceDE/>
              <w:autoSpaceDN/>
              <w:rPr>
                <w:rFonts w:ascii="Calibri" w:eastAsia="Calibri" w:hAnsi="Calibri" w:cs="Times New Roman"/>
                <w:i/>
                <w:iCs/>
                <w:color w:val="00B050"/>
                <w:sz w:val="18"/>
                <w:szCs w:val="18"/>
              </w:rPr>
            </w:pPr>
            <w:r w:rsidRPr="00705D25">
              <w:rPr>
                <w:rFonts w:ascii="Calibri" w:eastAsia="Calibri" w:hAnsi="Calibri" w:cs="Times New Roman"/>
                <w:i/>
                <w:iCs/>
                <w:color w:val="00B050"/>
                <w:sz w:val="18"/>
                <w:szCs w:val="18"/>
              </w:rPr>
              <w:t>Primary contact in case of an incident</w:t>
            </w:r>
          </w:p>
        </w:tc>
        <w:tc>
          <w:tcPr>
            <w:tcW w:w="0" w:type="pct"/>
            <w:tcBorders>
              <w:top w:val="single" w:sz="4" w:space="0" w:color="007988"/>
            </w:tcBorders>
            <w:shd w:val="clear" w:color="auto" w:fill="auto"/>
            <w:vAlign w:val="center"/>
          </w:tcPr>
          <w:p w14:paraId="5528BCE0" w14:textId="77777777" w:rsidR="00257853" w:rsidRDefault="00257853" w:rsidP="003941F1">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SPOC</w:t>
            </w:r>
          </w:p>
        </w:tc>
      </w:tr>
    </w:tbl>
    <w:p w14:paraId="1575C0CF" w14:textId="77777777" w:rsidR="00257853" w:rsidRPr="00C85E86" w:rsidRDefault="00257853" w:rsidP="00257853">
      <w:pPr>
        <w:rPr>
          <w:lang w:val="nl-BE"/>
        </w:rPr>
      </w:pPr>
    </w:p>
    <w:p w14:paraId="61728A95" w14:textId="77777777" w:rsidR="00257853" w:rsidRDefault="00257853" w:rsidP="00257853">
      <w:pPr>
        <w:pStyle w:val="Heading3"/>
        <w:rPr>
          <w:lang w:val="nl-BE"/>
        </w:rPr>
      </w:pPr>
      <w:bookmarkStart w:id="30" w:name="_Toc170201875"/>
      <w:bookmarkStart w:id="31" w:name="_Toc203480688"/>
      <w:r w:rsidRPr="00C85E86">
        <w:rPr>
          <w:lang w:val="nl-BE"/>
        </w:rPr>
        <w:t>Cyber incident response team (CIRT).</w:t>
      </w:r>
      <w:bookmarkEnd w:id="30"/>
      <w:bookmarkEnd w:id="31"/>
    </w:p>
    <w:p w14:paraId="023B579D" w14:textId="681BCEC3" w:rsidR="00257853" w:rsidRPr="00705D25" w:rsidRDefault="00257853" w:rsidP="00257853">
      <w:pPr>
        <w:pStyle w:val="BodyText"/>
      </w:pPr>
      <w:r w:rsidRPr="00705D25">
        <w:t xml:space="preserve">Include details of the CIRT responsible for managing responses to cyber incidents. The composition of your CIRT will vary depending on the size of your </w:t>
      </w:r>
      <w:r w:rsidR="00FA1D7C">
        <w:t>organisation</w:t>
      </w:r>
      <w:r w:rsidRPr="00705D25">
        <w:t xml:space="preserve"> and the skills and resources available.  Include details of external vendors that provide or manage your ICT systems/applications.  If applicable, include details of your external incident response providers and the services they provide.</w:t>
      </w:r>
    </w:p>
    <w:p w14:paraId="399CE193" w14:textId="77777777" w:rsidR="00257853" w:rsidRPr="00705D25" w:rsidRDefault="00257853" w:rsidP="00257853">
      <w:pPr>
        <w:pStyle w:val="BodyText"/>
      </w:pPr>
      <w:r w:rsidRPr="00705D25">
        <w:t>CIRT members responsible for managing responses to cyber incident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1801"/>
        <w:gridCol w:w="1563"/>
        <w:gridCol w:w="1880"/>
        <w:gridCol w:w="2559"/>
      </w:tblGrid>
      <w:tr w:rsidR="00257853" w:rsidRPr="00C85E86" w14:paraId="659C7130" w14:textId="77777777" w:rsidTr="003941F1">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2869F71" w14:textId="77777777" w:rsidR="00257853" w:rsidRDefault="00257853" w:rsidP="003941F1">
            <w:pPr>
              <w:rPr>
                <w:b/>
                <w:color w:val="FFFFFF" w:themeColor="background1"/>
                <w:lang w:val="nl-BE"/>
              </w:rPr>
            </w:pPr>
            <w:r w:rsidRPr="00C85E86">
              <w:rPr>
                <w:b/>
                <w:color w:val="FFFFFF" w:themeColor="background1"/>
                <w:lang w:val="nl-BE"/>
              </w:rPr>
              <w:t>Name</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19F9722" w14:textId="310B959B" w:rsidR="00257853" w:rsidRDefault="00FA1D7C" w:rsidP="003941F1">
            <w:pPr>
              <w:rPr>
                <w:b/>
                <w:color w:val="FFFFFF" w:themeColor="background1"/>
                <w:lang w:val="nl-BE"/>
              </w:rPr>
            </w:pPr>
            <w:r>
              <w:rPr>
                <w:b/>
                <w:color w:val="FFFFFF" w:themeColor="background1"/>
                <w:lang w:val="nl-BE"/>
              </w:rPr>
              <w:t>Organisation</w:t>
            </w:r>
            <w:r w:rsidR="00257853" w:rsidRPr="00C85E86">
              <w:rPr>
                <w:b/>
                <w:color w:val="FFFFFF" w:themeColor="background1"/>
                <w:lang w:val="nl-BE"/>
              </w:rPr>
              <w:t xml:space="preserve"> Role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275A81A" w14:textId="77777777" w:rsidR="00257853" w:rsidRDefault="00257853" w:rsidP="003941F1">
            <w:pPr>
              <w:rPr>
                <w:b/>
                <w:color w:val="FFFFFF" w:themeColor="background1"/>
                <w:lang w:val="nl-BE"/>
              </w:rPr>
            </w:pPr>
            <w:r w:rsidRPr="00C85E86">
              <w:rPr>
                <w:b/>
                <w:color w:val="FFFFFF" w:themeColor="background1"/>
                <w:lang w:val="nl-BE"/>
              </w:rPr>
              <w:t xml:space="preserve">Contact details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6BEC27D" w14:textId="77777777" w:rsidR="00257853" w:rsidRDefault="00257853" w:rsidP="003941F1">
            <w:pPr>
              <w:rPr>
                <w:b/>
                <w:color w:val="FFFFFF" w:themeColor="background1"/>
                <w:lang w:val="nl-BE"/>
              </w:rPr>
            </w:pPr>
            <w:r w:rsidRPr="00C85E86">
              <w:rPr>
                <w:b/>
                <w:color w:val="FFFFFF" w:themeColor="background1"/>
                <w:lang w:val="nl-BE"/>
              </w:rPr>
              <w:t xml:space="preserve">CIRT role Title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F381578" w14:textId="77777777" w:rsidR="00257853" w:rsidRDefault="00257853" w:rsidP="003941F1">
            <w:pPr>
              <w:pStyle w:val="BodyText"/>
              <w:jc w:val="center"/>
              <w:rPr>
                <w:lang w:val="nl-BE"/>
              </w:rPr>
            </w:pPr>
            <w:r w:rsidRPr="00C85E86">
              <w:rPr>
                <w:lang w:val="nl-BE"/>
              </w:rPr>
              <w:t>Responsibilities CIRT</w:t>
            </w:r>
          </w:p>
        </w:tc>
      </w:tr>
      <w:tr w:rsidR="00257853" w:rsidRPr="008B24B4" w14:paraId="2EF9D954" w14:textId="77777777" w:rsidTr="003941F1">
        <w:trPr>
          <w:trHeight w:val="17"/>
        </w:trPr>
        <w:tc>
          <w:tcPr>
            <w:tcW w:w="1367" w:type="dxa"/>
            <w:tcBorders>
              <w:top w:val="single" w:sz="4" w:space="0" w:color="007988"/>
            </w:tcBorders>
            <w:vAlign w:val="center"/>
          </w:tcPr>
          <w:p w14:paraId="3DAF1B0D" w14:textId="77777777" w:rsidR="00257853" w:rsidRPr="00C85E86" w:rsidRDefault="00257853" w:rsidP="003941F1">
            <w:pPr>
              <w:pStyle w:val="BodyText"/>
              <w:rPr>
                <w:lang w:val="nl-BE"/>
              </w:rPr>
            </w:pPr>
          </w:p>
        </w:tc>
        <w:tc>
          <w:tcPr>
            <w:tcW w:w="1889" w:type="dxa"/>
            <w:tcBorders>
              <w:top w:val="single" w:sz="4" w:space="0" w:color="007988"/>
            </w:tcBorders>
            <w:vAlign w:val="center"/>
          </w:tcPr>
          <w:p w14:paraId="01AD88AF" w14:textId="77777777" w:rsidR="00257853" w:rsidRPr="00C85E86" w:rsidRDefault="00257853" w:rsidP="003941F1">
            <w:pPr>
              <w:pStyle w:val="BodyText"/>
              <w:rPr>
                <w:lang w:val="nl-BE"/>
              </w:rPr>
            </w:pPr>
          </w:p>
        </w:tc>
        <w:tc>
          <w:tcPr>
            <w:tcW w:w="1701" w:type="dxa"/>
            <w:tcBorders>
              <w:top w:val="single" w:sz="4" w:space="0" w:color="007988"/>
            </w:tcBorders>
            <w:vAlign w:val="center"/>
          </w:tcPr>
          <w:p w14:paraId="79615592" w14:textId="77777777" w:rsidR="00257853" w:rsidRPr="00C85E86" w:rsidRDefault="00257853" w:rsidP="003941F1">
            <w:pPr>
              <w:pStyle w:val="BodyText"/>
              <w:spacing w:after="0"/>
              <w:rPr>
                <w:lang w:val="nl-BE"/>
              </w:rPr>
            </w:pPr>
          </w:p>
        </w:tc>
        <w:tc>
          <w:tcPr>
            <w:tcW w:w="1984" w:type="dxa"/>
            <w:tcBorders>
              <w:top w:val="single" w:sz="4" w:space="0" w:color="007988"/>
            </w:tcBorders>
            <w:vAlign w:val="center"/>
          </w:tcPr>
          <w:p w14:paraId="261CC47E" w14:textId="77777777" w:rsidR="00257853" w:rsidRDefault="00257853" w:rsidP="003941F1">
            <w:pPr>
              <w:pStyle w:val="BodyText"/>
              <w:jc w:val="center"/>
              <w:rPr>
                <w:rFonts w:ascii="Calibri" w:hAnsi="Calibri" w:cs="Calibri"/>
                <w:b/>
                <w:bCs/>
                <w:i/>
                <w:iCs/>
                <w:color w:val="00B050"/>
                <w:lang w:val="nl-BE"/>
              </w:rPr>
            </w:pPr>
            <w:r w:rsidRPr="00C85E86">
              <w:rPr>
                <w:i/>
                <w:iCs/>
                <w:color w:val="00B050"/>
                <w:lang w:val="nl-BE"/>
              </w:rPr>
              <w:t>Cyber incident manager</w:t>
            </w:r>
          </w:p>
        </w:tc>
        <w:tc>
          <w:tcPr>
            <w:tcW w:w="2795" w:type="dxa"/>
            <w:tcBorders>
              <w:top w:val="single" w:sz="4" w:space="0" w:color="007988"/>
            </w:tcBorders>
            <w:vAlign w:val="center"/>
          </w:tcPr>
          <w:p w14:paraId="38AAE952" w14:textId="77777777" w:rsidR="00257853" w:rsidRDefault="00257853" w:rsidP="003941F1">
            <w:pPr>
              <w:pStyle w:val="BodyText"/>
              <w:jc w:val="center"/>
              <w:rPr>
                <w:i/>
                <w:iCs/>
                <w:color w:val="00B050"/>
                <w:lang w:val="nl-BE"/>
              </w:rPr>
            </w:pPr>
            <w:r w:rsidRPr="00C85E86">
              <w:rPr>
                <w:i/>
                <w:iCs/>
                <w:color w:val="00B050"/>
                <w:lang w:val="nl-BE"/>
              </w:rPr>
              <w:t>Scheduling responses</w:t>
            </w:r>
          </w:p>
          <w:p w14:paraId="0FC5B693" w14:textId="77777777" w:rsidR="00257853" w:rsidRDefault="00257853" w:rsidP="003941F1">
            <w:pPr>
              <w:pStyle w:val="BodyText"/>
              <w:jc w:val="center"/>
              <w:rPr>
                <w:i/>
                <w:iCs/>
                <w:color w:val="FF0000"/>
                <w:lang w:val="nl-BE"/>
              </w:rPr>
            </w:pPr>
            <w:r w:rsidRPr="00C85E86">
              <w:rPr>
                <w:i/>
                <w:iCs/>
                <w:color w:val="00B050"/>
                <w:lang w:val="nl-BE"/>
              </w:rPr>
              <w:t>CIRT operations</w:t>
            </w:r>
          </w:p>
        </w:tc>
      </w:tr>
      <w:tr w:rsidR="00257853" w:rsidRPr="00C85E86" w14:paraId="7A5E5AEC" w14:textId="77777777" w:rsidTr="003941F1">
        <w:trPr>
          <w:trHeight w:val="397"/>
        </w:trPr>
        <w:tc>
          <w:tcPr>
            <w:tcW w:w="1367" w:type="dxa"/>
            <w:vAlign w:val="center"/>
          </w:tcPr>
          <w:p w14:paraId="421340A2" w14:textId="77777777" w:rsidR="00257853" w:rsidRPr="00C85E86" w:rsidRDefault="00257853" w:rsidP="003941F1">
            <w:pPr>
              <w:pStyle w:val="BodyText"/>
              <w:rPr>
                <w:lang w:val="nl-BE"/>
              </w:rPr>
            </w:pPr>
          </w:p>
        </w:tc>
        <w:tc>
          <w:tcPr>
            <w:tcW w:w="1889" w:type="dxa"/>
            <w:vAlign w:val="center"/>
          </w:tcPr>
          <w:p w14:paraId="77A36DE0" w14:textId="77777777" w:rsidR="00257853" w:rsidRPr="00C85E86" w:rsidRDefault="00257853" w:rsidP="003941F1">
            <w:pPr>
              <w:pStyle w:val="BodyText"/>
              <w:rPr>
                <w:lang w:val="nl-BE"/>
              </w:rPr>
            </w:pPr>
          </w:p>
        </w:tc>
        <w:tc>
          <w:tcPr>
            <w:tcW w:w="1701" w:type="dxa"/>
            <w:vAlign w:val="center"/>
          </w:tcPr>
          <w:p w14:paraId="53BB2136" w14:textId="77777777" w:rsidR="00257853" w:rsidRPr="00C85E86" w:rsidRDefault="00257853" w:rsidP="003941F1">
            <w:pPr>
              <w:pStyle w:val="BodyText"/>
              <w:spacing w:after="0"/>
              <w:rPr>
                <w:lang w:val="nl-BE"/>
              </w:rPr>
            </w:pPr>
          </w:p>
        </w:tc>
        <w:tc>
          <w:tcPr>
            <w:tcW w:w="1984" w:type="dxa"/>
            <w:vAlign w:val="center"/>
          </w:tcPr>
          <w:p w14:paraId="4CF5F1C1" w14:textId="77777777" w:rsidR="00257853" w:rsidRDefault="00257853" w:rsidP="003941F1">
            <w:pPr>
              <w:pStyle w:val="BodyText"/>
              <w:jc w:val="center"/>
              <w:rPr>
                <w:i/>
                <w:iCs/>
                <w:color w:val="00B050"/>
                <w:lang w:val="nl-BE"/>
              </w:rPr>
            </w:pPr>
            <w:r w:rsidRPr="00C85E86">
              <w:rPr>
                <w:i/>
                <w:iCs/>
                <w:color w:val="00B050"/>
                <w:lang w:val="nl-BE"/>
              </w:rPr>
              <w:t>network engineers,</w:t>
            </w:r>
          </w:p>
        </w:tc>
        <w:tc>
          <w:tcPr>
            <w:tcW w:w="2795" w:type="dxa"/>
            <w:vAlign w:val="center"/>
          </w:tcPr>
          <w:p w14:paraId="12484A7D" w14:textId="77777777" w:rsidR="00257853" w:rsidRPr="00C85E86" w:rsidRDefault="00257853" w:rsidP="003941F1">
            <w:pPr>
              <w:pStyle w:val="BodyText"/>
              <w:jc w:val="center"/>
              <w:rPr>
                <w:lang w:val="nl-BE"/>
              </w:rPr>
            </w:pPr>
          </w:p>
        </w:tc>
      </w:tr>
      <w:tr w:rsidR="00257853" w:rsidRPr="00C85E86" w14:paraId="178FD2FC" w14:textId="77777777" w:rsidTr="003941F1">
        <w:trPr>
          <w:trHeight w:val="397"/>
        </w:trPr>
        <w:tc>
          <w:tcPr>
            <w:tcW w:w="1367" w:type="dxa"/>
            <w:vAlign w:val="center"/>
          </w:tcPr>
          <w:p w14:paraId="10D314CF" w14:textId="77777777" w:rsidR="00257853" w:rsidRPr="00C85E86" w:rsidRDefault="00257853" w:rsidP="003941F1">
            <w:pPr>
              <w:pStyle w:val="BodyText"/>
              <w:rPr>
                <w:lang w:val="nl-BE"/>
              </w:rPr>
            </w:pPr>
          </w:p>
        </w:tc>
        <w:tc>
          <w:tcPr>
            <w:tcW w:w="1889" w:type="dxa"/>
            <w:vAlign w:val="center"/>
          </w:tcPr>
          <w:p w14:paraId="0CD21375" w14:textId="77777777" w:rsidR="00257853" w:rsidRPr="00C85E86" w:rsidRDefault="00257853" w:rsidP="003941F1">
            <w:pPr>
              <w:pStyle w:val="BodyText"/>
              <w:rPr>
                <w:lang w:val="nl-BE"/>
              </w:rPr>
            </w:pPr>
          </w:p>
        </w:tc>
        <w:tc>
          <w:tcPr>
            <w:tcW w:w="1701" w:type="dxa"/>
            <w:vAlign w:val="center"/>
          </w:tcPr>
          <w:p w14:paraId="72412334" w14:textId="77777777" w:rsidR="00257853" w:rsidRPr="00C85E86" w:rsidRDefault="00257853" w:rsidP="003941F1">
            <w:pPr>
              <w:pStyle w:val="BodyText"/>
              <w:spacing w:after="0"/>
              <w:rPr>
                <w:lang w:val="nl-BE"/>
              </w:rPr>
            </w:pPr>
          </w:p>
        </w:tc>
        <w:tc>
          <w:tcPr>
            <w:tcW w:w="1984" w:type="dxa"/>
            <w:vAlign w:val="center"/>
          </w:tcPr>
          <w:p w14:paraId="47F06878" w14:textId="77777777" w:rsidR="00257853" w:rsidRDefault="00257853" w:rsidP="003941F1">
            <w:pPr>
              <w:pStyle w:val="BodyText"/>
              <w:jc w:val="center"/>
              <w:rPr>
                <w:rFonts w:ascii="Calibri" w:hAnsi="Calibri" w:cs="Calibri"/>
                <w:b/>
                <w:bCs/>
                <w:i/>
                <w:iCs/>
                <w:color w:val="00B050"/>
                <w:lang w:val="nl-BE"/>
              </w:rPr>
            </w:pPr>
            <w:r w:rsidRPr="00C85E86">
              <w:rPr>
                <w:i/>
                <w:iCs/>
                <w:color w:val="00B050"/>
                <w:lang w:val="nl-BE"/>
              </w:rPr>
              <w:t>system administrators,</w:t>
            </w:r>
          </w:p>
        </w:tc>
        <w:tc>
          <w:tcPr>
            <w:tcW w:w="2795" w:type="dxa"/>
            <w:vAlign w:val="center"/>
          </w:tcPr>
          <w:p w14:paraId="6CE490B1" w14:textId="77777777" w:rsidR="00257853" w:rsidRPr="00C85E86" w:rsidRDefault="00257853" w:rsidP="003941F1">
            <w:pPr>
              <w:pStyle w:val="BodyText"/>
              <w:jc w:val="center"/>
              <w:rPr>
                <w:lang w:val="nl-BE"/>
              </w:rPr>
            </w:pPr>
          </w:p>
        </w:tc>
      </w:tr>
      <w:tr w:rsidR="00257853" w:rsidRPr="00C85E86" w14:paraId="7B5D8395" w14:textId="77777777" w:rsidTr="003941F1">
        <w:trPr>
          <w:trHeight w:val="397"/>
        </w:trPr>
        <w:tc>
          <w:tcPr>
            <w:tcW w:w="1367" w:type="dxa"/>
            <w:vAlign w:val="center"/>
          </w:tcPr>
          <w:p w14:paraId="039DCA9E" w14:textId="77777777" w:rsidR="00257853" w:rsidRPr="00C85E86" w:rsidRDefault="00257853" w:rsidP="003941F1">
            <w:pPr>
              <w:pStyle w:val="BodyText"/>
              <w:rPr>
                <w:lang w:val="nl-BE"/>
              </w:rPr>
            </w:pPr>
          </w:p>
        </w:tc>
        <w:tc>
          <w:tcPr>
            <w:tcW w:w="1889" w:type="dxa"/>
            <w:vAlign w:val="center"/>
          </w:tcPr>
          <w:p w14:paraId="5772C44C" w14:textId="77777777" w:rsidR="00257853" w:rsidRPr="00C85E86" w:rsidRDefault="00257853" w:rsidP="003941F1">
            <w:pPr>
              <w:pStyle w:val="BodyText"/>
              <w:rPr>
                <w:lang w:val="nl-BE"/>
              </w:rPr>
            </w:pPr>
          </w:p>
        </w:tc>
        <w:tc>
          <w:tcPr>
            <w:tcW w:w="1701" w:type="dxa"/>
            <w:vAlign w:val="center"/>
          </w:tcPr>
          <w:p w14:paraId="68E17A96" w14:textId="77777777" w:rsidR="00257853" w:rsidRPr="00C85E86" w:rsidRDefault="00257853" w:rsidP="003941F1">
            <w:pPr>
              <w:pStyle w:val="BodyText"/>
              <w:spacing w:after="0"/>
              <w:rPr>
                <w:lang w:val="nl-BE"/>
              </w:rPr>
            </w:pPr>
          </w:p>
        </w:tc>
        <w:tc>
          <w:tcPr>
            <w:tcW w:w="1984" w:type="dxa"/>
            <w:vAlign w:val="center"/>
          </w:tcPr>
          <w:p w14:paraId="2D28CAAC" w14:textId="77777777" w:rsidR="00257853" w:rsidRPr="00C85E86" w:rsidRDefault="00257853" w:rsidP="003941F1">
            <w:pPr>
              <w:pStyle w:val="BodyText"/>
              <w:rPr>
                <w:rFonts w:ascii="Calibri" w:hAnsi="Calibri" w:cs="Calibri"/>
                <w:b/>
                <w:bCs/>
                <w:lang w:val="nl-BE"/>
              </w:rPr>
            </w:pPr>
          </w:p>
        </w:tc>
        <w:tc>
          <w:tcPr>
            <w:tcW w:w="2795" w:type="dxa"/>
            <w:vAlign w:val="center"/>
          </w:tcPr>
          <w:p w14:paraId="10F3FDD5" w14:textId="77777777" w:rsidR="00257853" w:rsidRPr="00C85E86" w:rsidRDefault="00257853" w:rsidP="003941F1">
            <w:pPr>
              <w:rPr>
                <w:lang w:val="nl-BE"/>
              </w:rPr>
            </w:pPr>
          </w:p>
        </w:tc>
      </w:tr>
      <w:tr w:rsidR="00257853" w:rsidRPr="00C85E86" w14:paraId="6E204B32" w14:textId="77777777" w:rsidTr="003941F1">
        <w:trPr>
          <w:trHeight w:val="397"/>
        </w:trPr>
        <w:tc>
          <w:tcPr>
            <w:tcW w:w="1367" w:type="dxa"/>
            <w:vAlign w:val="center"/>
          </w:tcPr>
          <w:p w14:paraId="4D8DD59A" w14:textId="77777777" w:rsidR="00257853" w:rsidRPr="00C85E86" w:rsidRDefault="00257853" w:rsidP="003941F1">
            <w:pPr>
              <w:pStyle w:val="BodyText"/>
              <w:rPr>
                <w:lang w:val="nl-BE"/>
              </w:rPr>
            </w:pPr>
          </w:p>
        </w:tc>
        <w:tc>
          <w:tcPr>
            <w:tcW w:w="1889" w:type="dxa"/>
            <w:vAlign w:val="center"/>
          </w:tcPr>
          <w:p w14:paraId="55485321" w14:textId="77777777" w:rsidR="00257853" w:rsidRPr="00C85E86" w:rsidRDefault="00257853" w:rsidP="003941F1">
            <w:pPr>
              <w:pStyle w:val="BodyText"/>
              <w:rPr>
                <w:lang w:val="nl-BE"/>
              </w:rPr>
            </w:pPr>
          </w:p>
        </w:tc>
        <w:tc>
          <w:tcPr>
            <w:tcW w:w="1701" w:type="dxa"/>
            <w:vAlign w:val="center"/>
          </w:tcPr>
          <w:p w14:paraId="52A9FF31" w14:textId="77777777" w:rsidR="00257853" w:rsidRPr="00C85E86" w:rsidRDefault="00257853" w:rsidP="003941F1">
            <w:pPr>
              <w:pStyle w:val="BodyText"/>
              <w:spacing w:after="0"/>
              <w:rPr>
                <w:lang w:val="nl-BE"/>
              </w:rPr>
            </w:pPr>
          </w:p>
        </w:tc>
        <w:tc>
          <w:tcPr>
            <w:tcW w:w="1984" w:type="dxa"/>
            <w:vAlign w:val="center"/>
          </w:tcPr>
          <w:p w14:paraId="5EAFCB59" w14:textId="77777777" w:rsidR="00257853" w:rsidRPr="00C85E86" w:rsidRDefault="00257853" w:rsidP="003941F1">
            <w:pPr>
              <w:pStyle w:val="BodyText"/>
              <w:rPr>
                <w:rFonts w:ascii="Calibri" w:hAnsi="Calibri" w:cs="Calibri"/>
                <w:b/>
                <w:bCs/>
                <w:lang w:val="nl-BE"/>
              </w:rPr>
            </w:pPr>
          </w:p>
        </w:tc>
        <w:tc>
          <w:tcPr>
            <w:tcW w:w="2795" w:type="dxa"/>
            <w:vAlign w:val="center"/>
          </w:tcPr>
          <w:p w14:paraId="1918F94A" w14:textId="77777777" w:rsidR="00257853" w:rsidRPr="00C85E86" w:rsidRDefault="00257853" w:rsidP="003941F1">
            <w:pPr>
              <w:rPr>
                <w:lang w:val="nl-BE"/>
              </w:rPr>
            </w:pPr>
          </w:p>
        </w:tc>
      </w:tr>
    </w:tbl>
    <w:p w14:paraId="67F1A9A8" w14:textId="77777777" w:rsidR="00257853" w:rsidRPr="00C85E86" w:rsidRDefault="00257853" w:rsidP="00257853">
      <w:pPr>
        <w:pStyle w:val="BodyText"/>
        <w:rPr>
          <w:lang w:val="nl-BE"/>
        </w:rPr>
      </w:pPr>
    </w:p>
    <w:p w14:paraId="3D0692D5" w14:textId="77777777" w:rsidR="00257853" w:rsidRPr="00705D25" w:rsidRDefault="00257853" w:rsidP="00257853">
      <w:pPr>
        <w:pStyle w:val="BodyText"/>
      </w:pPr>
      <w:r w:rsidRPr="00705D25">
        <w:t xml:space="preserve">For more significant cybersecurity incidents, the CIRT can be expanded: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803"/>
        <w:gridCol w:w="1581"/>
        <w:gridCol w:w="1785"/>
        <w:gridCol w:w="2613"/>
      </w:tblGrid>
      <w:tr w:rsidR="00257853" w:rsidRPr="00C85E86" w14:paraId="1A1A1158" w14:textId="77777777" w:rsidTr="003941F1">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03BD86F" w14:textId="77777777" w:rsidR="00257853" w:rsidRDefault="00257853" w:rsidP="003941F1">
            <w:pPr>
              <w:rPr>
                <w:b/>
                <w:color w:val="FFFFFF" w:themeColor="background1"/>
                <w:lang w:val="nl-BE"/>
              </w:rPr>
            </w:pPr>
            <w:r w:rsidRPr="00C85E86">
              <w:rPr>
                <w:b/>
                <w:color w:val="FFFFFF" w:themeColor="background1"/>
                <w:lang w:val="nl-BE"/>
              </w:rPr>
              <w:t>Name</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2EAF91C" w14:textId="0A3F1B80" w:rsidR="00257853" w:rsidRDefault="00FA1D7C" w:rsidP="003941F1">
            <w:pPr>
              <w:rPr>
                <w:b/>
                <w:color w:val="FFFFFF" w:themeColor="background1"/>
                <w:lang w:val="nl-BE"/>
              </w:rPr>
            </w:pPr>
            <w:r>
              <w:rPr>
                <w:b/>
                <w:color w:val="FFFFFF" w:themeColor="background1"/>
                <w:lang w:val="nl-BE"/>
              </w:rPr>
              <w:t>Organisation</w:t>
            </w:r>
            <w:r w:rsidR="00257853" w:rsidRPr="00C85E86">
              <w:rPr>
                <w:b/>
                <w:color w:val="FFFFFF" w:themeColor="background1"/>
                <w:lang w:val="nl-BE"/>
              </w:rPr>
              <w:t xml:space="preserve"> Role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B637866" w14:textId="77777777" w:rsidR="00257853" w:rsidRDefault="00257853" w:rsidP="003941F1">
            <w:pPr>
              <w:rPr>
                <w:b/>
                <w:color w:val="FFFFFF" w:themeColor="background1"/>
                <w:lang w:val="nl-BE"/>
              </w:rPr>
            </w:pPr>
            <w:r w:rsidRPr="00C85E86">
              <w:rPr>
                <w:b/>
                <w:color w:val="FFFFFF" w:themeColor="background1"/>
                <w:lang w:val="nl-BE"/>
              </w:rPr>
              <w:t xml:space="preserve">Contact details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20E90A2" w14:textId="77777777" w:rsidR="00257853" w:rsidRDefault="00257853" w:rsidP="003941F1">
            <w:pPr>
              <w:rPr>
                <w:b/>
                <w:color w:val="FFFFFF" w:themeColor="background1"/>
                <w:lang w:val="nl-BE"/>
              </w:rPr>
            </w:pPr>
            <w:r w:rsidRPr="00C85E86">
              <w:rPr>
                <w:b/>
                <w:color w:val="FFFFFF" w:themeColor="background1"/>
                <w:lang w:val="nl-BE"/>
              </w:rPr>
              <w:t xml:space="preserve">CIRT role Title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3CF7DCE" w14:textId="77777777" w:rsidR="00257853" w:rsidRDefault="00257853" w:rsidP="003941F1">
            <w:pPr>
              <w:rPr>
                <w:b/>
                <w:color w:val="FFFFFF" w:themeColor="background1"/>
                <w:lang w:val="nl-BE"/>
              </w:rPr>
            </w:pPr>
            <w:r w:rsidRPr="00C85E86">
              <w:rPr>
                <w:b/>
                <w:color w:val="FFFFFF" w:themeColor="background1"/>
                <w:lang w:val="nl-BE"/>
              </w:rPr>
              <w:t xml:space="preserve">Responsibilities CIRT </w:t>
            </w:r>
          </w:p>
        </w:tc>
      </w:tr>
      <w:tr w:rsidR="00257853" w:rsidRPr="008B24B4" w14:paraId="16537D36" w14:textId="77777777" w:rsidTr="003941F1">
        <w:trPr>
          <w:trHeight w:val="397"/>
        </w:trPr>
        <w:tc>
          <w:tcPr>
            <w:tcW w:w="1273" w:type="dxa"/>
            <w:tcBorders>
              <w:top w:val="single" w:sz="4" w:space="0" w:color="007988"/>
            </w:tcBorders>
            <w:vAlign w:val="center"/>
          </w:tcPr>
          <w:p w14:paraId="751817B6" w14:textId="77777777" w:rsidR="00257853" w:rsidRPr="00C85E86" w:rsidRDefault="00257853" w:rsidP="003941F1">
            <w:pPr>
              <w:pStyle w:val="BodyText"/>
              <w:rPr>
                <w:lang w:val="nl-BE"/>
              </w:rPr>
            </w:pPr>
          </w:p>
        </w:tc>
        <w:tc>
          <w:tcPr>
            <w:tcW w:w="1803" w:type="dxa"/>
            <w:tcBorders>
              <w:top w:val="single" w:sz="4" w:space="0" w:color="007988"/>
            </w:tcBorders>
            <w:vAlign w:val="center"/>
          </w:tcPr>
          <w:p w14:paraId="38528A8B" w14:textId="77777777" w:rsidR="00257853" w:rsidRPr="00C85E86" w:rsidRDefault="00257853" w:rsidP="003941F1">
            <w:pPr>
              <w:pStyle w:val="BodyText"/>
              <w:rPr>
                <w:lang w:val="nl-BE"/>
              </w:rPr>
            </w:pPr>
          </w:p>
        </w:tc>
        <w:tc>
          <w:tcPr>
            <w:tcW w:w="1581" w:type="dxa"/>
            <w:tcBorders>
              <w:top w:val="single" w:sz="4" w:space="0" w:color="007988"/>
            </w:tcBorders>
            <w:vAlign w:val="center"/>
          </w:tcPr>
          <w:p w14:paraId="5199BFDA" w14:textId="77777777" w:rsidR="00257853" w:rsidRPr="00C85E86" w:rsidRDefault="00257853" w:rsidP="003941F1">
            <w:pPr>
              <w:pStyle w:val="BodyText"/>
              <w:spacing w:after="0"/>
              <w:rPr>
                <w:lang w:val="nl-BE"/>
              </w:rPr>
            </w:pPr>
          </w:p>
          <w:p w14:paraId="1261E15E" w14:textId="77777777" w:rsidR="00257853" w:rsidRPr="00C85E86" w:rsidRDefault="00257853" w:rsidP="003941F1">
            <w:pPr>
              <w:pStyle w:val="BodyText"/>
              <w:spacing w:after="0"/>
              <w:rPr>
                <w:lang w:val="nl-BE"/>
              </w:rPr>
            </w:pPr>
          </w:p>
        </w:tc>
        <w:tc>
          <w:tcPr>
            <w:tcW w:w="1785" w:type="dxa"/>
            <w:vAlign w:val="center"/>
          </w:tcPr>
          <w:p w14:paraId="500F9E73" w14:textId="77777777" w:rsidR="00257853" w:rsidRDefault="00257853" w:rsidP="003941F1">
            <w:pPr>
              <w:pStyle w:val="BodyText"/>
              <w:rPr>
                <w:rFonts w:ascii="Calibri" w:hAnsi="Calibri" w:cs="Calibri"/>
                <w:b/>
                <w:bCs/>
                <w:color w:val="00B050"/>
                <w:lang w:val="nl-BE"/>
              </w:rPr>
            </w:pPr>
            <w:r w:rsidRPr="00C85E86">
              <w:rPr>
                <w:i/>
                <w:iCs/>
                <w:color w:val="00B050"/>
                <w:lang w:val="nl-BE"/>
              </w:rPr>
              <w:t>Communications Manager</w:t>
            </w:r>
          </w:p>
        </w:tc>
        <w:tc>
          <w:tcPr>
            <w:tcW w:w="2613" w:type="dxa"/>
            <w:vAlign w:val="center"/>
          </w:tcPr>
          <w:p w14:paraId="023E90AD" w14:textId="77777777" w:rsidR="00257853" w:rsidRPr="00705D25" w:rsidRDefault="00257853" w:rsidP="003941F1">
            <w:pPr>
              <w:pStyle w:val="BodyText"/>
              <w:jc w:val="center"/>
              <w:rPr>
                <w:i/>
                <w:iCs/>
                <w:color w:val="00B050"/>
              </w:rPr>
            </w:pPr>
            <w:r w:rsidRPr="00705D25">
              <w:rPr>
                <w:i/>
                <w:iCs/>
                <w:color w:val="00B050"/>
              </w:rPr>
              <w:t>Information and warnings</w:t>
            </w:r>
          </w:p>
          <w:p w14:paraId="3540E9BB" w14:textId="77777777" w:rsidR="00257853" w:rsidRPr="00705D25" w:rsidRDefault="00257853" w:rsidP="003941F1">
            <w:pPr>
              <w:rPr>
                <w:color w:val="00B050"/>
              </w:rPr>
            </w:pPr>
            <w:r w:rsidRPr="00705D25">
              <w:rPr>
                <w:i/>
                <w:iCs/>
                <w:color w:val="00B050"/>
              </w:rPr>
              <w:t>Internal communication</w:t>
            </w:r>
          </w:p>
        </w:tc>
      </w:tr>
      <w:tr w:rsidR="00257853" w:rsidRPr="008B24B4" w14:paraId="110F023E" w14:textId="77777777" w:rsidTr="003941F1">
        <w:trPr>
          <w:trHeight w:val="397"/>
        </w:trPr>
        <w:tc>
          <w:tcPr>
            <w:tcW w:w="1273" w:type="dxa"/>
            <w:vAlign w:val="center"/>
          </w:tcPr>
          <w:p w14:paraId="1BF735AB" w14:textId="77777777" w:rsidR="00257853" w:rsidRPr="00705D25" w:rsidRDefault="00257853" w:rsidP="003941F1">
            <w:pPr>
              <w:pStyle w:val="BodyText"/>
            </w:pPr>
          </w:p>
        </w:tc>
        <w:tc>
          <w:tcPr>
            <w:tcW w:w="1803" w:type="dxa"/>
            <w:vAlign w:val="center"/>
          </w:tcPr>
          <w:p w14:paraId="75D2ABAC" w14:textId="77777777" w:rsidR="00257853" w:rsidRPr="00705D25" w:rsidRDefault="00257853" w:rsidP="003941F1">
            <w:pPr>
              <w:pStyle w:val="BodyText"/>
            </w:pPr>
          </w:p>
        </w:tc>
        <w:tc>
          <w:tcPr>
            <w:tcW w:w="1581" w:type="dxa"/>
            <w:vAlign w:val="center"/>
          </w:tcPr>
          <w:p w14:paraId="2E10DB6C" w14:textId="77777777" w:rsidR="00257853" w:rsidRPr="00705D25" w:rsidRDefault="00257853" w:rsidP="003941F1">
            <w:pPr>
              <w:pStyle w:val="BodyText"/>
              <w:spacing w:after="0"/>
            </w:pPr>
          </w:p>
        </w:tc>
        <w:tc>
          <w:tcPr>
            <w:tcW w:w="1785" w:type="dxa"/>
            <w:vAlign w:val="center"/>
          </w:tcPr>
          <w:p w14:paraId="57BE947A" w14:textId="77777777" w:rsidR="00257853" w:rsidRDefault="00257853" w:rsidP="003941F1">
            <w:pPr>
              <w:pStyle w:val="BodyText"/>
              <w:rPr>
                <w:rFonts w:ascii="Calibri" w:hAnsi="Calibri" w:cs="Calibri"/>
                <w:b/>
                <w:bCs/>
                <w:color w:val="00B050"/>
                <w:lang w:val="nl-BE"/>
              </w:rPr>
            </w:pPr>
            <w:r w:rsidRPr="00C85E86">
              <w:rPr>
                <w:i/>
                <w:iCs/>
                <w:color w:val="00B050"/>
                <w:lang w:val="nl-BE"/>
              </w:rPr>
              <w:t>Legal advisor</w:t>
            </w:r>
          </w:p>
        </w:tc>
        <w:tc>
          <w:tcPr>
            <w:tcW w:w="2613" w:type="dxa"/>
            <w:vAlign w:val="center"/>
          </w:tcPr>
          <w:p w14:paraId="4552E8C8" w14:textId="77777777" w:rsidR="00257853" w:rsidRPr="00705D25" w:rsidRDefault="00257853" w:rsidP="003941F1">
            <w:pPr>
              <w:pStyle w:val="BodyText"/>
              <w:jc w:val="center"/>
              <w:rPr>
                <w:i/>
                <w:iCs/>
                <w:color w:val="00B050"/>
              </w:rPr>
            </w:pPr>
            <w:r w:rsidRPr="00705D25">
              <w:rPr>
                <w:i/>
                <w:iCs/>
                <w:color w:val="00B050"/>
              </w:rPr>
              <w:t>Legal advice</w:t>
            </w:r>
          </w:p>
          <w:p w14:paraId="18B9200B" w14:textId="77777777" w:rsidR="00257853" w:rsidRPr="00705D25" w:rsidRDefault="00257853" w:rsidP="003941F1">
            <w:pPr>
              <w:rPr>
                <w:color w:val="00B050"/>
              </w:rPr>
            </w:pPr>
            <w:r w:rsidRPr="00705D25">
              <w:rPr>
                <w:i/>
                <w:iCs/>
                <w:color w:val="00B050"/>
              </w:rPr>
              <w:t>(incl. regulatory compliance)</w:t>
            </w:r>
          </w:p>
        </w:tc>
      </w:tr>
      <w:tr w:rsidR="00257853" w:rsidRPr="008B24B4" w14:paraId="49548722" w14:textId="77777777" w:rsidTr="003941F1">
        <w:trPr>
          <w:trHeight w:val="397"/>
        </w:trPr>
        <w:tc>
          <w:tcPr>
            <w:tcW w:w="1273" w:type="dxa"/>
            <w:vAlign w:val="center"/>
          </w:tcPr>
          <w:p w14:paraId="07D5B980" w14:textId="77777777" w:rsidR="00257853" w:rsidRPr="00705D25" w:rsidRDefault="00257853" w:rsidP="003941F1">
            <w:pPr>
              <w:pStyle w:val="BodyText"/>
              <w:spacing w:after="0"/>
            </w:pPr>
          </w:p>
        </w:tc>
        <w:tc>
          <w:tcPr>
            <w:tcW w:w="1803" w:type="dxa"/>
            <w:vAlign w:val="center"/>
          </w:tcPr>
          <w:p w14:paraId="2D3A2716" w14:textId="77777777" w:rsidR="00257853" w:rsidRPr="00705D25" w:rsidRDefault="00257853" w:rsidP="003941F1">
            <w:pPr>
              <w:pStyle w:val="BodyText"/>
              <w:spacing w:after="0"/>
            </w:pPr>
          </w:p>
        </w:tc>
        <w:tc>
          <w:tcPr>
            <w:tcW w:w="1581" w:type="dxa"/>
            <w:vAlign w:val="center"/>
          </w:tcPr>
          <w:p w14:paraId="2AFA4AB0" w14:textId="77777777" w:rsidR="00257853" w:rsidRPr="00705D25" w:rsidRDefault="00257853" w:rsidP="003941F1">
            <w:pPr>
              <w:pStyle w:val="BodyText"/>
              <w:spacing w:after="0"/>
            </w:pPr>
          </w:p>
        </w:tc>
        <w:tc>
          <w:tcPr>
            <w:tcW w:w="1785" w:type="dxa"/>
            <w:vAlign w:val="center"/>
          </w:tcPr>
          <w:p w14:paraId="5F1017A7" w14:textId="77777777" w:rsidR="00257853" w:rsidRPr="00705D25" w:rsidRDefault="00257853" w:rsidP="003941F1">
            <w:pPr>
              <w:pStyle w:val="BodyText"/>
              <w:spacing w:after="0"/>
              <w:rPr>
                <w:rFonts w:ascii="Calibri" w:hAnsi="Calibri" w:cs="Calibri"/>
                <w:b/>
                <w:bCs/>
              </w:rPr>
            </w:pPr>
          </w:p>
        </w:tc>
        <w:tc>
          <w:tcPr>
            <w:tcW w:w="2613" w:type="dxa"/>
            <w:vAlign w:val="center"/>
          </w:tcPr>
          <w:p w14:paraId="07685A15" w14:textId="77777777" w:rsidR="00257853" w:rsidRPr="00705D25" w:rsidRDefault="00257853" w:rsidP="003941F1"/>
        </w:tc>
      </w:tr>
    </w:tbl>
    <w:p w14:paraId="4AD10356" w14:textId="77777777" w:rsidR="00257853" w:rsidRPr="00705D25" w:rsidRDefault="00257853" w:rsidP="00257853">
      <w:pPr>
        <w:pStyle w:val="Heading3"/>
      </w:pPr>
      <w:bookmarkStart w:id="32" w:name="_Toc107824832"/>
      <w:bookmarkStart w:id="33" w:name="_Toc170201876"/>
      <w:bookmarkStart w:id="34" w:name="_Toc203480689"/>
      <w:r w:rsidRPr="00705D25">
        <w:t>Management Team (MT)</w:t>
      </w:r>
      <w:bookmarkEnd w:id="32"/>
      <w:bookmarkEnd w:id="33"/>
      <w:bookmarkEnd w:id="34"/>
    </w:p>
    <w:p w14:paraId="4F79C7DE" w14:textId="77777777" w:rsidR="00257853" w:rsidRPr="00705D25" w:rsidRDefault="00257853" w:rsidP="00257853">
      <w:pPr>
        <w:pStyle w:val="BodyText"/>
      </w:pPr>
      <w:r w:rsidRPr="00705D25">
        <w:t>Significant cyber incidents may require the formation of the MT to provide strategic oversight, direction and support to the CIRT, focusing on:</w:t>
      </w:r>
    </w:p>
    <w:p w14:paraId="0DF57062" w14:textId="77777777" w:rsidR="00257853" w:rsidRPr="00FF3882" w:rsidRDefault="00257853" w:rsidP="00FF3882">
      <w:pPr>
        <w:pStyle w:val="BodyText"/>
        <w:numPr>
          <w:ilvl w:val="0"/>
          <w:numId w:val="12"/>
        </w:numPr>
        <w:jc w:val="left"/>
      </w:pPr>
      <w:r w:rsidRPr="00FF3882">
        <w:t xml:space="preserve">Identify and manage strategic issues </w:t>
      </w:r>
    </w:p>
    <w:p w14:paraId="1BE52630" w14:textId="77777777" w:rsidR="00257853" w:rsidRPr="00705D25" w:rsidRDefault="00257853" w:rsidP="00FF3882">
      <w:pPr>
        <w:pStyle w:val="BodyText"/>
        <w:numPr>
          <w:ilvl w:val="0"/>
          <w:numId w:val="12"/>
        </w:numPr>
        <w:jc w:val="left"/>
      </w:pPr>
      <w:r w:rsidRPr="00705D25">
        <w:t xml:space="preserve">Stakeholder engagement and communication (including contact with administration and ministries, if applicable) </w:t>
      </w:r>
    </w:p>
    <w:p w14:paraId="40F6B6F6" w14:textId="77777777" w:rsidR="00257853" w:rsidRPr="00705D25" w:rsidRDefault="00257853" w:rsidP="00FF3882">
      <w:pPr>
        <w:pStyle w:val="BodyText"/>
        <w:numPr>
          <w:ilvl w:val="0"/>
          <w:numId w:val="12"/>
        </w:numPr>
        <w:jc w:val="left"/>
      </w:pPr>
      <w:r w:rsidRPr="00705D25">
        <w:t>Demand for resources and capabilities (including urgent logistical or financial requirements and personnel considerations during the response effort).</w:t>
      </w:r>
    </w:p>
    <w:p w14:paraId="53D5C5B2" w14:textId="77777777" w:rsidR="00257853" w:rsidRPr="00705D25" w:rsidRDefault="00257853" w:rsidP="00257853">
      <w:pPr>
        <w:pStyle w:val="BodyText"/>
        <w:jc w:val="left"/>
      </w:pPr>
    </w:p>
    <w:p w14:paraId="4B0E1EB2" w14:textId="77777777" w:rsidR="00257853" w:rsidRPr="00705D25" w:rsidRDefault="00257853" w:rsidP="00257853">
      <w:pPr>
        <w:pStyle w:val="BodyText"/>
        <w:keepNext/>
        <w:keepLines/>
        <w:jc w:val="left"/>
      </w:pPr>
      <w:r w:rsidRPr="00705D25">
        <w:t xml:space="preserve">MT members responsible for managing responses to cyber incidents: </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226"/>
        <w:gridCol w:w="1531"/>
        <w:gridCol w:w="3964"/>
      </w:tblGrid>
      <w:tr w:rsidR="00257853" w:rsidRPr="00C85E86" w14:paraId="01F7F458" w14:textId="77777777" w:rsidTr="003941F1">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7BC751E" w14:textId="77777777" w:rsidR="00257853" w:rsidRDefault="00257853" w:rsidP="003941F1">
            <w:pPr>
              <w:rPr>
                <w:b/>
                <w:color w:val="FFFFFF" w:themeColor="background1"/>
                <w:lang w:val="nl-BE"/>
              </w:rPr>
            </w:pPr>
            <w:r w:rsidRPr="00C85E86">
              <w:rPr>
                <w:b/>
                <w:color w:val="FFFFFF" w:themeColor="background1"/>
                <w:lang w:val="nl-BE"/>
              </w:rPr>
              <w:t>Name</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3E5F3AA" w14:textId="77777777" w:rsidR="00257853" w:rsidRDefault="00257853" w:rsidP="003941F1">
            <w:pPr>
              <w:rPr>
                <w:b/>
                <w:color w:val="FFFFFF" w:themeColor="background1"/>
                <w:lang w:val="nl-BE"/>
              </w:rPr>
            </w:pPr>
            <w:r w:rsidRPr="00C85E86">
              <w:rPr>
                <w:b/>
                <w:color w:val="FFFFFF" w:themeColor="background1"/>
                <w:lang w:val="nl-BE"/>
              </w:rPr>
              <w:t xml:space="preserve">Contact details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7C18CA8" w14:textId="77777777" w:rsidR="00257853" w:rsidRDefault="00257853" w:rsidP="003941F1">
            <w:pPr>
              <w:rPr>
                <w:b/>
                <w:color w:val="FFFFFF" w:themeColor="background1"/>
                <w:lang w:val="nl-BE"/>
              </w:rPr>
            </w:pPr>
            <w:r w:rsidRPr="00C85E86">
              <w:rPr>
                <w:b/>
                <w:color w:val="FFFFFF" w:themeColor="background1"/>
                <w:lang w:val="nl-BE"/>
              </w:rPr>
              <w:t xml:space="preserve">Title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573E094F" w14:textId="77777777" w:rsidR="00257853" w:rsidRDefault="00257853" w:rsidP="003941F1">
            <w:pPr>
              <w:rPr>
                <w:b/>
                <w:color w:val="FFFFFF" w:themeColor="background1"/>
                <w:lang w:val="nl-BE"/>
              </w:rPr>
            </w:pPr>
            <w:r w:rsidRPr="00C85E86">
              <w:rPr>
                <w:b/>
                <w:color w:val="FFFFFF" w:themeColor="background1"/>
                <w:lang w:val="nl-BE"/>
              </w:rPr>
              <w:t>MT Role</w:t>
            </w:r>
          </w:p>
        </w:tc>
      </w:tr>
      <w:tr w:rsidR="00257853" w:rsidRPr="00C85E86" w14:paraId="0EBAB88B" w14:textId="77777777" w:rsidTr="003941F1">
        <w:trPr>
          <w:trHeight w:val="397"/>
        </w:trPr>
        <w:tc>
          <w:tcPr>
            <w:tcW w:w="740" w:type="pct"/>
            <w:tcBorders>
              <w:top w:val="single" w:sz="4" w:space="0" w:color="007988"/>
            </w:tcBorders>
            <w:vAlign w:val="center"/>
          </w:tcPr>
          <w:p w14:paraId="206582E0" w14:textId="77777777" w:rsidR="00257853" w:rsidRPr="00C85E86" w:rsidRDefault="00257853" w:rsidP="003941F1">
            <w:pPr>
              <w:pStyle w:val="BodyText"/>
              <w:rPr>
                <w:lang w:val="nl-BE"/>
              </w:rPr>
            </w:pPr>
          </w:p>
        </w:tc>
        <w:tc>
          <w:tcPr>
            <w:tcW w:w="1228" w:type="pct"/>
            <w:tcBorders>
              <w:top w:val="single" w:sz="4" w:space="0" w:color="007988"/>
            </w:tcBorders>
            <w:vAlign w:val="center"/>
          </w:tcPr>
          <w:p w14:paraId="715A99F9" w14:textId="77777777" w:rsidR="00257853" w:rsidRPr="00C85E86" w:rsidRDefault="00257853" w:rsidP="003941F1">
            <w:pPr>
              <w:pStyle w:val="BodyText"/>
              <w:spacing w:after="0"/>
              <w:rPr>
                <w:lang w:val="nl-BE"/>
              </w:rPr>
            </w:pPr>
          </w:p>
          <w:p w14:paraId="3BD1EB0E" w14:textId="77777777" w:rsidR="00257853" w:rsidRPr="00C85E86" w:rsidRDefault="00257853" w:rsidP="003941F1">
            <w:pPr>
              <w:pStyle w:val="BodyText"/>
              <w:spacing w:after="0"/>
              <w:rPr>
                <w:lang w:val="nl-BE"/>
              </w:rPr>
            </w:pPr>
          </w:p>
        </w:tc>
        <w:tc>
          <w:tcPr>
            <w:tcW w:w="845" w:type="pct"/>
            <w:tcBorders>
              <w:top w:val="single" w:sz="4" w:space="0" w:color="007988"/>
            </w:tcBorders>
            <w:vAlign w:val="center"/>
          </w:tcPr>
          <w:p w14:paraId="7F334CD4"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CEO</w:t>
            </w:r>
          </w:p>
        </w:tc>
        <w:tc>
          <w:tcPr>
            <w:tcW w:w="2187" w:type="pct"/>
            <w:tcBorders>
              <w:top w:val="single" w:sz="4" w:space="0" w:color="007988"/>
            </w:tcBorders>
            <w:vAlign w:val="center"/>
          </w:tcPr>
          <w:p w14:paraId="6E174B90"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Chair</w:t>
            </w:r>
          </w:p>
        </w:tc>
      </w:tr>
      <w:tr w:rsidR="00257853" w:rsidRPr="00C85E86" w14:paraId="32317742" w14:textId="77777777" w:rsidTr="003941F1">
        <w:trPr>
          <w:trHeight w:val="397"/>
        </w:trPr>
        <w:tc>
          <w:tcPr>
            <w:tcW w:w="740" w:type="pct"/>
            <w:vAlign w:val="center"/>
          </w:tcPr>
          <w:p w14:paraId="2C466F42" w14:textId="77777777" w:rsidR="00257853" w:rsidRPr="00C85E86" w:rsidRDefault="00257853" w:rsidP="003941F1">
            <w:pPr>
              <w:pStyle w:val="BodyText"/>
              <w:rPr>
                <w:lang w:val="nl-BE"/>
              </w:rPr>
            </w:pPr>
          </w:p>
        </w:tc>
        <w:tc>
          <w:tcPr>
            <w:tcW w:w="1228" w:type="pct"/>
            <w:vAlign w:val="center"/>
          </w:tcPr>
          <w:p w14:paraId="25270AC0" w14:textId="77777777" w:rsidR="00257853" w:rsidRPr="00C85E86" w:rsidRDefault="00257853" w:rsidP="003941F1">
            <w:pPr>
              <w:pStyle w:val="BodyText"/>
              <w:spacing w:after="0"/>
              <w:rPr>
                <w:lang w:val="nl-BE"/>
              </w:rPr>
            </w:pPr>
          </w:p>
        </w:tc>
        <w:tc>
          <w:tcPr>
            <w:tcW w:w="845" w:type="pct"/>
            <w:vAlign w:val="center"/>
          </w:tcPr>
          <w:p w14:paraId="65D41E12"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CIO</w:t>
            </w:r>
          </w:p>
        </w:tc>
        <w:tc>
          <w:tcPr>
            <w:tcW w:w="2187" w:type="pct"/>
            <w:vAlign w:val="center"/>
          </w:tcPr>
          <w:p w14:paraId="15928CD5"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Deputy chairman</w:t>
            </w:r>
          </w:p>
        </w:tc>
      </w:tr>
      <w:tr w:rsidR="00257853" w:rsidRPr="008B24B4" w14:paraId="3410FA3E" w14:textId="77777777" w:rsidTr="003941F1">
        <w:trPr>
          <w:trHeight w:val="397"/>
        </w:trPr>
        <w:tc>
          <w:tcPr>
            <w:tcW w:w="740" w:type="pct"/>
            <w:vAlign w:val="center"/>
          </w:tcPr>
          <w:p w14:paraId="2EB8FB71" w14:textId="77777777" w:rsidR="00257853" w:rsidRPr="00C85E86" w:rsidRDefault="00257853" w:rsidP="003941F1">
            <w:pPr>
              <w:pStyle w:val="BodyText"/>
              <w:rPr>
                <w:lang w:val="nl-BE"/>
              </w:rPr>
            </w:pPr>
          </w:p>
        </w:tc>
        <w:tc>
          <w:tcPr>
            <w:tcW w:w="1228" w:type="pct"/>
            <w:vAlign w:val="center"/>
          </w:tcPr>
          <w:p w14:paraId="0992D713" w14:textId="77777777" w:rsidR="00257853" w:rsidRPr="00C85E86" w:rsidRDefault="00257853" w:rsidP="003941F1">
            <w:pPr>
              <w:pStyle w:val="BodyText"/>
              <w:spacing w:after="0"/>
              <w:rPr>
                <w:lang w:val="nl-BE"/>
              </w:rPr>
            </w:pPr>
          </w:p>
        </w:tc>
        <w:tc>
          <w:tcPr>
            <w:tcW w:w="845" w:type="pct"/>
            <w:vAlign w:val="center"/>
          </w:tcPr>
          <w:p w14:paraId="6151B025"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CISO</w:t>
            </w:r>
          </w:p>
        </w:tc>
        <w:tc>
          <w:tcPr>
            <w:tcW w:w="2187" w:type="pct"/>
            <w:vAlign w:val="center"/>
          </w:tcPr>
          <w:p w14:paraId="15DF56C8" w14:textId="77777777" w:rsidR="00257853" w:rsidRPr="00705D25" w:rsidRDefault="00257853" w:rsidP="003941F1">
            <w:pPr>
              <w:pStyle w:val="BodyText"/>
              <w:rPr>
                <w:rFonts w:ascii="Calibri" w:hAnsi="Calibri" w:cs="Calibri"/>
                <w:i/>
                <w:iCs/>
                <w:color w:val="00B050"/>
              </w:rPr>
            </w:pPr>
            <w:r w:rsidRPr="00705D25">
              <w:rPr>
                <w:rFonts w:ascii="Calibri" w:hAnsi="Calibri" w:cs="Calibri"/>
                <w:i/>
                <w:iCs/>
                <w:color w:val="00B050"/>
              </w:rPr>
              <w:t>Security alert and monitoring of CIA.</w:t>
            </w:r>
          </w:p>
        </w:tc>
      </w:tr>
      <w:tr w:rsidR="00257853" w:rsidRPr="008B24B4" w14:paraId="0FF3DF5F" w14:textId="77777777" w:rsidTr="003941F1">
        <w:trPr>
          <w:trHeight w:val="397"/>
        </w:trPr>
        <w:tc>
          <w:tcPr>
            <w:tcW w:w="740" w:type="pct"/>
            <w:vAlign w:val="center"/>
          </w:tcPr>
          <w:p w14:paraId="0A5CF039" w14:textId="77777777" w:rsidR="00257853" w:rsidRPr="00705D25" w:rsidRDefault="00257853" w:rsidP="003941F1">
            <w:pPr>
              <w:pStyle w:val="BodyText"/>
            </w:pPr>
          </w:p>
        </w:tc>
        <w:tc>
          <w:tcPr>
            <w:tcW w:w="1228" w:type="pct"/>
            <w:vAlign w:val="center"/>
          </w:tcPr>
          <w:p w14:paraId="2A786A10" w14:textId="77777777" w:rsidR="00257853" w:rsidRPr="00705D25" w:rsidRDefault="00257853" w:rsidP="003941F1">
            <w:pPr>
              <w:pStyle w:val="BodyText"/>
              <w:spacing w:after="0"/>
            </w:pPr>
          </w:p>
        </w:tc>
        <w:tc>
          <w:tcPr>
            <w:tcW w:w="845" w:type="pct"/>
            <w:vAlign w:val="center"/>
          </w:tcPr>
          <w:p w14:paraId="6889B9DB"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COO</w:t>
            </w:r>
          </w:p>
        </w:tc>
        <w:tc>
          <w:tcPr>
            <w:tcW w:w="2187" w:type="pct"/>
            <w:vAlign w:val="center"/>
          </w:tcPr>
          <w:p w14:paraId="06AC02CB" w14:textId="77777777" w:rsidR="00257853" w:rsidRPr="00705D25" w:rsidRDefault="00257853" w:rsidP="003941F1">
            <w:pPr>
              <w:pStyle w:val="BodyText"/>
              <w:rPr>
                <w:rFonts w:ascii="Calibri" w:hAnsi="Calibri" w:cs="Calibri"/>
                <w:i/>
                <w:iCs/>
                <w:color w:val="00B050"/>
              </w:rPr>
            </w:pPr>
            <w:r w:rsidRPr="00705D25">
              <w:rPr>
                <w:rFonts w:ascii="Calibri" w:hAnsi="Calibri" w:cs="Calibri"/>
                <w:i/>
                <w:iCs/>
                <w:color w:val="00B050"/>
              </w:rPr>
              <w:t>Operational functions of the company</w:t>
            </w:r>
          </w:p>
        </w:tc>
      </w:tr>
      <w:tr w:rsidR="00257853" w:rsidRPr="008B24B4" w14:paraId="0421592E" w14:textId="77777777" w:rsidTr="003941F1">
        <w:trPr>
          <w:trHeight w:val="397"/>
        </w:trPr>
        <w:tc>
          <w:tcPr>
            <w:tcW w:w="740" w:type="pct"/>
            <w:vAlign w:val="center"/>
          </w:tcPr>
          <w:p w14:paraId="19CCE6C7" w14:textId="77777777" w:rsidR="00257853" w:rsidRPr="00705D25" w:rsidRDefault="00257853" w:rsidP="003941F1">
            <w:pPr>
              <w:pStyle w:val="BodyText"/>
            </w:pPr>
          </w:p>
        </w:tc>
        <w:tc>
          <w:tcPr>
            <w:tcW w:w="1228" w:type="pct"/>
            <w:vAlign w:val="center"/>
          </w:tcPr>
          <w:p w14:paraId="64BE1AA9" w14:textId="77777777" w:rsidR="00257853" w:rsidRPr="00705D25" w:rsidRDefault="00257853" w:rsidP="003941F1">
            <w:pPr>
              <w:pStyle w:val="BodyText"/>
              <w:spacing w:after="0"/>
            </w:pPr>
          </w:p>
        </w:tc>
        <w:tc>
          <w:tcPr>
            <w:tcW w:w="845" w:type="pct"/>
            <w:vAlign w:val="center"/>
          </w:tcPr>
          <w:p w14:paraId="6C11B257"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CFO</w:t>
            </w:r>
          </w:p>
        </w:tc>
        <w:tc>
          <w:tcPr>
            <w:tcW w:w="2187" w:type="pct"/>
            <w:vAlign w:val="center"/>
          </w:tcPr>
          <w:p w14:paraId="7DF3917D" w14:textId="77777777" w:rsidR="00257853" w:rsidRPr="00705D25" w:rsidRDefault="00257853" w:rsidP="003941F1">
            <w:pPr>
              <w:pStyle w:val="BodyText"/>
              <w:jc w:val="left"/>
              <w:rPr>
                <w:rFonts w:ascii="Calibri" w:hAnsi="Calibri" w:cs="Calibri"/>
                <w:i/>
                <w:iCs/>
                <w:color w:val="00B050"/>
              </w:rPr>
            </w:pPr>
            <w:r w:rsidRPr="00705D25">
              <w:rPr>
                <w:rFonts w:ascii="Calibri" w:hAnsi="Calibri" w:cs="Calibri"/>
                <w:i/>
                <w:iCs/>
                <w:color w:val="00B050"/>
              </w:rPr>
              <w:t>Emergency purchases and expenditure monitoring</w:t>
            </w:r>
          </w:p>
        </w:tc>
      </w:tr>
      <w:tr w:rsidR="00257853" w:rsidRPr="00C85E86" w14:paraId="752A1AFE" w14:textId="77777777" w:rsidTr="003941F1">
        <w:trPr>
          <w:trHeight w:val="397"/>
        </w:trPr>
        <w:tc>
          <w:tcPr>
            <w:tcW w:w="740" w:type="pct"/>
            <w:vAlign w:val="center"/>
          </w:tcPr>
          <w:p w14:paraId="0E66FB6D" w14:textId="77777777" w:rsidR="00257853" w:rsidRPr="00705D25" w:rsidRDefault="00257853" w:rsidP="003941F1">
            <w:pPr>
              <w:pStyle w:val="BodyText"/>
            </w:pPr>
          </w:p>
        </w:tc>
        <w:tc>
          <w:tcPr>
            <w:tcW w:w="1228" w:type="pct"/>
            <w:vAlign w:val="center"/>
          </w:tcPr>
          <w:p w14:paraId="1FC8438A" w14:textId="77777777" w:rsidR="00257853" w:rsidRPr="00705D25" w:rsidRDefault="00257853" w:rsidP="003941F1">
            <w:pPr>
              <w:pStyle w:val="BodyText"/>
              <w:spacing w:after="0"/>
            </w:pPr>
          </w:p>
        </w:tc>
        <w:tc>
          <w:tcPr>
            <w:tcW w:w="845" w:type="pct"/>
            <w:vAlign w:val="center"/>
          </w:tcPr>
          <w:p w14:paraId="60D3CEC9"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Legal council</w:t>
            </w:r>
          </w:p>
        </w:tc>
        <w:tc>
          <w:tcPr>
            <w:tcW w:w="2187" w:type="pct"/>
            <w:vAlign w:val="center"/>
          </w:tcPr>
          <w:p w14:paraId="38B0E410"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Regulatory compliance, cyber insurance</w:t>
            </w:r>
          </w:p>
        </w:tc>
      </w:tr>
      <w:tr w:rsidR="00257853" w:rsidRPr="008B24B4" w14:paraId="23ACD156" w14:textId="77777777" w:rsidTr="003941F1">
        <w:trPr>
          <w:trHeight w:val="397"/>
        </w:trPr>
        <w:tc>
          <w:tcPr>
            <w:tcW w:w="740" w:type="pct"/>
            <w:vAlign w:val="center"/>
          </w:tcPr>
          <w:p w14:paraId="6B5A72AA" w14:textId="77777777" w:rsidR="00257853" w:rsidRPr="00C85E86" w:rsidRDefault="00257853" w:rsidP="003941F1">
            <w:pPr>
              <w:pStyle w:val="BodyText"/>
              <w:rPr>
                <w:lang w:val="nl-BE"/>
              </w:rPr>
            </w:pPr>
          </w:p>
        </w:tc>
        <w:tc>
          <w:tcPr>
            <w:tcW w:w="1228" w:type="pct"/>
            <w:vAlign w:val="center"/>
          </w:tcPr>
          <w:p w14:paraId="07EDCF49" w14:textId="77777777" w:rsidR="00257853" w:rsidRPr="00C85E86" w:rsidRDefault="00257853" w:rsidP="003941F1">
            <w:pPr>
              <w:pStyle w:val="BodyText"/>
              <w:spacing w:after="0"/>
              <w:rPr>
                <w:lang w:val="nl-BE"/>
              </w:rPr>
            </w:pPr>
          </w:p>
        </w:tc>
        <w:tc>
          <w:tcPr>
            <w:tcW w:w="845" w:type="pct"/>
            <w:vAlign w:val="center"/>
          </w:tcPr>
          <w:p w14:paraId="4935C9CF" w14:textId="77777777" w:rsidR="00257853" w:rsidRDefault="00257853" w:rsidP="003941F1">
            <w:pPr>
              <w:pStyle w:val="BodyText"/>
              <w:rPr>
                <w:rFonts w:ascii="Calibri" w:hAnsi="Calibri" w:cs="Calibri"/>
                <w:i/>
                <w:iCs/>
                <w:color w:val="00B050"/>
                <w:lang w:val="nl-BE"/>
              </w:rPr>
            </w:pPr>
            <w:r w:rsidRPr="00C85E86">
              <w:rPr>
                <w:rFonts w:ascii="Calibri" w:hAnsi="Calibri" w:cs="Calibri"/>
                <w:i/>
                <w:iCs/>
                <w:color w:val="00B050"/>
                <w:lang w:val="nl-BE"/>
              </w:rPr>
              <w:t>Communications Manager</w:t>
            </w:r>
          </w:p>
        </w:tc>
        <w:tc>
          <w:tcPr>
            <w:tcW w:w="2187" w:type="pct"/>
            <w:vAlign w:val="center"/>
          </w:tcPr>
          <w:p w14:paraId="2F8BDD12" w14:textId="77777777" w:rsidR="00257853" w:rsidRPr="00705D25" w:rsidRDefault="00257853" w:rsidP="003941F1">
            <w:pPr>
              <w:pStyle w:val="BodyText"/>
              <w:rPr>
                <w:rFonts w:ascii="Calibri" w:hAnsi="Calibri" w:cs="Calibri"/>
                <w:i/>
                <w:iCs/>
                <w:color w:val="00B050"/>
              </w:rPr>
            </w:pPr>
            <w:r w:rsidRPr="00705D25">
              <w:rPr>
                <w:rFonts w:ascii="Calibri" w:hAnsi="Calibri" w:cs="Calibri"/>
                <w:i/>
                <w:iCs/>
                <w:color w:val="00B050"/>
              </w:rPr>
              <w:t>Public relations and stakeholder engagement</w:t>
            </w:r>
          </w:p>
        </w:tc>
      </w:tr>
      <w:tr w:rsidR="00257853" w:rsidRPr="008B24B4" w14:paraId="346C9EDC" w14:textId="77777777" w:rsidTr="003941F1">
        <w:trPr>
          <w:trHeight w:val="397"/>
        </w:trPr>
        <w:tc>
          <w:tcPr>
            <w:tcW w:w="740" w:type="pct"/>
            <w:vAlign w:val="center"/>
          </w:tcPr>
          <w:p w14:paraId="37E782E5" w14:textId="77777777" w:rsidR="00257853" w:rsidRPr="00705D25" w:rsidRDefault="00257853" w:rsidP="003941F1">
            <w:pPr>
              <w:pStyle w:val="BodyText"/>
            </w:pPr>
          </w:p>
        </w:tc>
        <w:tc>
          <w:tcPr>
            <w:tcW w:w="1228" w:type="pct"/>
            <w:vAlign w:val="center"/>
          </w:tcPr>
          <w:p w14:paraId="47955CF0" w14:textId="77777777" w:rsidR="00257853" w:rsidRPr="00705D25" w:rsidRDefault="00257853" w:rsidP="003941F1">
            <w:pPr>
              <w:pStyle w:val="BodyText"/>
              <w:spacing w:after="0"/>
            </w:pPr>
          </w:p>
        </w:tc>
        <w:tc>
          <w:tcPr>
            <w:tcW w:w="845" w:type="pct"/>
            <w:vAlign w:val="center"/>
          </w:tcPr>
          <w:p w14:paraId="481B438C" w14:textId="77777777" w:rsidR="00257853" w:rsidRPr="00705D25" w:rsidRDefault="00257853" w:rsidP="003941F1">
            <w:pPr>
              <w:pStyle w:val="BodyText"/>
              <w:rPr>
                <w:rFonts w:ascii="Calibri" w:hAnsi="Calibri" w:cs="Calibri"/>
                <w:b/>
                <w:bCs/>
              </w:rPr>
            </w:pPr>
          </w:p>
        </w:tc>
        <w:tc>
          <w:tcPr>
            <w:tcW w:w="2187" w:type="pct"/>
            <w:vAlign w:val="center"/>
          </w:tcPr>
          <w:p w14:paraId="58FB1BF6" w14:textId="77777777" w:rsidR="00257853" w:rsidRPr="00705D25" w:rsidRDefault="00257853" w:rsidP="003941F1"/>
        </w:tc>
      </w:tr>
    </w:tbl>
    <w:p w14:paraId="46172661" w14:textId="77777777" w:rsidR="00257853" w:rsidRPr="00705D25" w:rsidRDefault="00257853" w:rsidP="00257853">
      <w:pPr>
        <w:widowControl/>
        <w:autoSpaceDE/>
        <w:autoSpaceDN/>
        <w:rPr>
          <w:rFonts w:ascii="Arial" w:eastAsiaTheme="majorEastAsia" w:hAnsi="Arial" w:cs="Times New Roman (Titres CS)"/>
          <w:b/>
          <w:caps/>
          <w:color w:val="6782B4" w:themeColor="accent2"/>
          <w:sz w:val="20"/>
          <w:szCs w:val="24"/>
        </w:rPr>
      </w:pPr>
      <w:bookmarkStart w:id="35" w:name="_Toc107824833"/>
    </w:p>
    <w:p w14:paraId="01282385" w14:textId="77777777" w:rsidR="00257853" w:rsidRPr="00705D25" w:rsidRDefault="00257853" w:rsidP="00257853">
      <w:pPr>
        <w:pStyle w:val="Heading3"/>
        <w:spacing w:before="240"/>
      </w:pPr>
      <w:bookmarkStart w:id="36" w:name="_Toc170201877"/>
      <w:bookmarkStart w:id="37" w:name="_Toc203480690"/>
      <w:r w:rsidRPr="00705D25">
        <w:t>Roles and Relationships</w:t>
      </w:r>
      <w:bookmarkEnd w:id="36"/>
      <w:bookmarkEnd w:id="37"/>
      <w:r w:rsidRPr="00705D25">
        <w:t xml:space="preserve"> </w:t>
      </w:r>
      <w:bookmarkEnd w:id="35"/>
    </w:p>
    <w:p w14:paraId="7BE75558" w14:textId="77777777" w:rsidR="00257853" w:rsidRPr="00705D25" w:rsidRDefault="00257853" w:rsidP="00257853">
      <w:pPr>
        <w:pStyle w:val="BodyText"/>
        <w:jc w:val="left"/>
      </w:pPr>
      <w:r w:rsidRPr="00705D25">
        <w:t>The following diagram shows the relationship between key personnel and teams involved in the response.</w:t>
      </w:r>
    </w:p>
    <w:p w14:paraId="74C1FB5D" w14:textId="77777777" w:rsidR="00257853" w:rsidRPr="00C85E86" w:rsidRDefault="00257853" w:rsidP="00257853">
      <w:pPr>
        <w:rPr>
          <w:lang w:val="nl-BE"/>
        </w:rPr>
      </w:pPr>
      <w:r w:rsidRPr="00C85E86">
        <w:rPr>
          <w:lang w:val="nl-BE"/>
        </w:rPr>
        <w:object w:dxaOrig="8917" w:dyaOrig="4872" w14:anchorId="348C2D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243.55pt" o:ole="">
            <v:imagedata r:id="rId17" o:title=""/>
          </v:shape>
          <o:OLEObject Type="Embed" ProgID="Visio.Drawing.15" ShapeID="_x0000_i1025" DrawAspect="Content" ObjectID="_1814093491" r:id="rId18"/>
        </w:object>
      </w:r>
    </w:p>
    <w:p w14:paraId="50D527D4" w14:textId="77777777" w:rsidR="00257853" w:rsidRPr="00705D25" w:rsidRDefault="00257853" w:rsidP="00257853">
      <w:pPr>
        <w:pStyle w:val="Heading1"/>
      </w:pPr>
      <w:bookmarkStart w:id="38" w:name="_Toc170201878"/>
      <w:bookmarkStart w:id="39" w:name="_Toc107824834"/>
      <w:bookmarkStart w:id="40" w:name="_Ref57034019"/>
      <w:bookmarkStart w:id="41" w:name="_Toc203480691"/>
      <w:r w:rsidRPr="00705D25">
        <w:t>Communications</w:t>
      </w:r>
      <w:bookmarkEnd w:id="38"/>
      <w:bookmarkEnd w:id="41"/>
      <w:r w:rsidRPr="00705D25">
        <w:t xml:space="preserve"> </w:t>
      </w:r>
      <w:bookmarkEnd w:id="39"/>
      <w:bookmarkEnd w:id="40"/>
    </w:p>
    <w:p w14:paraId="1C65D266" w14:textId="7949313F" w:rsidR="00257853" w:rsidRPr="00705D25" w:rsidRDefault="00257853" w:rsidP="00257853">
      <w:pPr>
        <w:pStyle w:val="BodyText"/>
      </w:pPr>
      <w:bookmarkStart w:id="42" w:name="_Toc107824835"/>
      <w:r w:rsidRPr="00705D25">
        <w:t xml:space="preserve">During incident response, there is a constant need for information from many different stakeholders. Each of them will need a different type of information. Make your own list of potential stakeholders and make sure the right contact information is available! Note that the </w:t>
      </w:r>
      <w:r w:rsidR="00FA1D7C">
        <w:t>organisation</w:t>
      </w:r>
      <w:r w:rsidRPr="00705D25">
        <w:t xml:space="preserve"> should have this contact information available, but does not always need to communicate with all parties.</w:t>
      </w:r>
    </w:p>
    <w:p w14:paraId="0945597E" w14:textId="19798BEA" w:rsidR="00257853" w:rsidRPr="00705D25" w:rsidRDefault="00FA1D7C" w:rsidP="00257853">
      <w:pPr>
        <w:pStyle w:val="BodyText"/>
      </w:pPr>
      <w:r>
        <w:t>Organisation</w:t>
      </w:r>
      <w:r w:rsidR="00257853" w:rsidRPr="00705D25">
        <w:t>s should keep in mind that once a party is notified, they will request periodic updates regarding the incident in question. There is usually no one-time communication, and the communication schedule must take into account these periodic updates.</w:t>
      </w:r>
    </w:p>
    <w:p w14:paraId="4486E05C" w14:textId="77777777" w:rsidR="00257853" w:rsidRPr="00705D25" w:rsidRDefault="00257853" w:rsidP="00257853">
      <w:pPr>
        <w:pStyle w:val="BodyText"/>
      </w:pPr>
      <w:r w:rsidRPr="00705D25">
        <w:t>The first step in your incident-specific communications plan is to determine with whom you will communicate. To do this, you must determine which potential stakeholders may be (adversely) affected by the cybersecurity incident you are facing and whether you are legally required to notify certain entities.</w:t>
      </w:r>
    </w:p>
    <w:p w14:paraId="0559FBFF" w14:textId="77777777" w:rsidR="00257853" w:rsidRPr="00705D25" w:rsidRDefault="00257853" w:rsidP="00FF3882">
      <w:pPr>
        <w:pStyle w:val="BodyText"/>
        <w:numPr>
          <w:ilvl w:val="0"/>
          <w:numId w:val="12"/>
        </w:numPr>
        <w:jc w:val="left"/>
      </w:pPr>
      <w:r w:rsidRPr="00705D25">
        <w:t xml:space="preserve">Internal stakeholders: top management, affected managers, employees </w:t>
      </w:r>
      <w:r w:rsidRPr="00705D25">
        <w:br/>
      </w:r>
    </w:p>
    <w:p w14:paraId="68251F8E" w14:textId="77777777" w:rsidR="00257853" w:rsidRPr="00705D25" w:rsidRDefault="00257853" w:rsidP="00FF3882">
      <w:pPr>
        <w:pStyle w:val="BodyText"/>
        <w:numPr>
          <w:ilvl w:val="0"/>
          <w:numId w:val="12"/>
        </w:numPr>
        <w:jc w:val="left"/>
      </w:pPr>
      <w:r w:rsidRPr="00705D25">
        <w:t xml:space="preserve">External stakeholders: media, customers, suppliers, other partners, etc. </w:t>
      </w:r>
      <w:r w:rsidRPr="00705D25">
        <w:br/>
      </w:r>
    </w:p>
    <w:p w14:paraId="73387415" w14:textId="11BC1363" w:rsidR="00257853" w:rsidRPr="00705D25" w:rsidRDefault="00257853" w:rsidP="00FF3882">
      <w:pPr>
        <w:pStyle w:val="BodyText"/>
        <w:numPr>
          <w:ilvl w:val="0"/>
          <w:numId w:val="12"/>
        </w:numPr>
        <w:jc w:val="left"/>
      </w:pPr>
      <w:r w:rsidRPr="00705D25">
        <w:t>Official stakeholders: GBA, sector supervisor, police,....</w:t>
      </w:r>
    </w:p>
    <w:p w14:paraId="57CA403D" w14:textId="77777777" w:rsidR="00257853" w:rsidRPr="00705D25" w:rsidRDefault="00257853" w:rsidP="00257853"/>
    <w:p w14:paraId="050F52AF" w14:textId="77777777" w:rsidR="00257853" w:rsidRPr="00705D25" w:rsidRDefault="00257853" w:rsidP="00257853">
      <w:pPr>
        <w:pStyle w:val="BodyText"/>
      </w:pPr>
      <w:r w:rsidRPr="00705D25">
        <w:t>When deciding what to communicate and with whom, a good rule of thumb is to communicate only on a need-to-know basis. There will be stakeholders with whom you want to communicate to contain the cybersecurity incident, and there will be stakeholders with whom you need to communicate because they are asking you for information (e.g., the media) or because you are required by law to notify them.</w:t>
      </w:r>
    </w:p>
    <w:p w14:paraId="37E3B3FB" w14:textId="77777777" w:rsidR="00257853" w:rsidRPr="00705D25" w:rsidRDefault="00257853" w:rsidP="00257853">
      <w:pPr>
        <w:pStyle w:val="BodyText"/>
        <w:jc w:val="left"/>
      </w:pPr>
    </w:p>
    <w:p w14:paraId="357C64B3" w14:textId="77777777" w:rsidR="00257853" w:rsidRPr="00705D25" w:rsidRDefault="00257853" w:rsidP="00257853">
      <w:pPr>
        <w:pStyle w:val="Heading3"/>
      </w:pPr>
      <w:bookmarkStart w:id="43" w:name="_Toc170201879"/>
      <w:bookmarkStart w:id="44" w:name="_Toc203480692"/>
      <w:r w:rsidRPr="00705D25">
        <w:t>Internal communications</w:t>
      </w:r>
      <w:bookmarkEnd w:id="43"/>
      <w:bookmarkEnd w:id="44"/>
      <w:r w:rsidRPr="00705D25">
        <w:t xml:space="preserve"> </w:t>
      </w:r>
      <w:bookmarkEnd w:id="42"/>
    </w:p>
    <w:p w14:paraId="002FE991" w14:textId="77777777" w:rsidR="00257853" w:rsidRPr="00705D25" w:rsidRDefault="00257853" w:rsidP="00257853">
      <w:pPr>
        <w:pStyle w:val="BodyText"/>
        <w:jc w:val="left"/>
        <w:rPr>
          <w:i/>
          <w:iCs/>
          <w:u w:val="single"/>
        </w:rPr>
      </w:pPr>
      <w:r w:rsidRPr="00705D25">
        <w:rPr>
          <w:i/>
          <w:iCs/>
          <w:u w:val="single"/>
        </w:rPr>
        <w:t>Guidance:</w:t>
      </w:r>
    </w:p>
    <w:p w14:paraId="49201E8A" w14:textId="7F6254A4" w:rsidR="00257853" w:rsidRPr="00705D25" w:rsidRDefault="00257853" w:rsidP="00257853">
      <w:pPr>
        <w:pStyle w:val="BodyText"/>
      </w:pPr>
      <w:r w:rsidRPr="00705D25">
        <w:t xml:space="preserve">In addition to regular situation reports, it may be necessary to inform employees of your </w:t>
      </w:r>
      <w:r w:rsidR="00FA1D7C">
        <w:t>organisation</w:t>
      </w:r>
      <w:r w:rsidRPr="00705D25">
        <w:t xml:space="preserve"> about a cyber incident. This is important if the </w:t>
      </w:r>
      <w:r w:rsidR="00FA1D7C">
        <w:t>organisation</w:t>
      </w:r>
      <w:r w:rsidRPr="00705D25">
        <w:t xml:space="preserve">'s IT networks, operating systems or applications stop working as expected, or if the situation could generate media or public interest. </w:t>
      </w:r>
    </w:p>
    <w:p w14:paraId="70407D2E" w14:textId="2B6BE531" w:rsidR="00257853" w:rsidRPr="009F0E24" w:rsidRDefault="00257853" w:rsidP="00257853">
      <w:pPr>
        <w:pStyle w:val="BodyText"/>
        <w:jc w:val="left"/>
        <w:rPr>
          <w:lang w:val="en-GB"/>
        </w:rPr>
      </w:pPr>
      <w:r w:rsidRPr="009F0E24">
        <w:rPr>
          <w:lang w:val="en-GB"/>
        </w:rPr>
        <w:lastRenderedPageBreak/>
        <w:t>Key messages for employees include</w:t>
      </w:r>
      <w:r w:rsidR="009F0E24" w:rsidRPr="009F0E24">
        <w:rPr>
          <w:lang w:val="en-GB"/>
        </w:rPr>
        <w:t>:</w:t>
      </w:r>
    </w:p>
    <w:p w14:paraId="750F4F42" w14:textId="77777777" w:rsidR="00257853" w:rsidRPr="00FF3882" w:rsidRDefault="00257853" w:rsidP="00FF3882">
      <w:pPr>
        <w:pStyle w:val="BodyText"/>
        <w:numPr>
          <w:ilvl w:val="0"/>
          <w:numId w:val="12"/>
        </w:numPr>
        <w:jc w:val="left"/>
      </w:pPr>
      <w:r w:rsidRPr="00FF3882">
        <w:t>What happened and why?</w:t>
      </w:r>
    </w:p>
    <w:p w14:paraId="6760996D" w14:textId="77777777" w:rsidR="00257853" w:rsidRPr="00705D25" w:rsidRDefault="00257853" w:rsidP="00FF3882">
      <w:pPr>
        <w:pStyle w:val="BodyText"/>
        <w:numPr>
          <w:ilvl w:val="0"/>
          <w:numId w:val="12"/>
        </w:numPr>
        <w:jc w:val="left"/>
      </w:pPr>
      <w:r w:rsidRPr="00705D25">
        <w:t>What will happen in the near future?</w:t>
      </w:r>
    </w:p>
    <w:p w14:paraId="7FEACD93" w14:textId="77777777" w:rsidR="00257853" w:rsidRPr="00705D25" w:rsidRDefault="00257853" w:rsidP="00FF3882">
      <w:pPr>
        <w:pStyle w:val="BodyText"/>
        <w:numPr>
          <w:ilvl w:val="0"/>
          <w:numId w:val="12"/>
        </w:numPr>
        <w:jc w:val="left"/>
      </w:pPr>
      <w:r w:rsidRPr="00705D25">
        <w:t>What is expected of employees?</w:t>
      </w:r>
    </w:p>
    <w:p w14:paraId="6DDD7E94" w14:textId="77777777" w:rsidR="00257853" w:rsidRPr="00705D25" w:rsidRDefault="00257853" w:rsidP="00FF3882">
      <w:pPr>
        <w:pStyle w:val="BodyText"/>
        <w:numPr>
          <w:ilvl w:val="0"/>
          <w:numId w:val="12"/>
        </w:numPr>
        <w:jc w:val="left"/>
      </w:pPr>
      <w:r w:rsidRPr="00705D25">
        <w:t>Who can employees contact if they have questions?</w:t>
      </w:r>
    </w:p>
    <w:p w14:paraId="654DEF78" w14:textId="77777777" w:rsidR="00257853" w:rsidRPr="00705D25" w:rsidRDefault="00257853" w:rsidP="00257853">
      <w:pPr>
        <w:pStyle w:val="BodyText"/>
        <w:ind w:left="720"/>
        <w:jc w:val="left"/>
      </w:pPr>
    </w:p>
    <w:p w14:paraId="79E8CA99" w14:textId="77777777" w:rsidR="00257853" w:rsidRPr="00705D25" w:rsidRDefault="00257853" w:rsidP="00257853">
      <w:pPr>
        <w:pStyle w:val="Heading3"/>
      </w:pPr>
      <w:bookmarkStart w:id="45" w:name="_Toc170201880"/>
      <w:bookmarkStart w:id="46" w:name="_Toc203480693"/>
      <w:r w:rsidRPr="00705D25">
        <w:t>External communications</w:t>
      </w:r>
      <w:bookmarkEnd w:id="45"/>
      <w:bookmarkEnd w:id="46"/>
    </w:p>
    <w:p w14:paraId="72B14105" w14:textId="77777777" w:rsidR="00257853" w:rsidRPr="00705D25" w:rsidRDefault="00257853" w:rsidP="00257853">
      <w:pPr>
        <w:pStyle w:val="BodyText"/>
        <w:jc w:val="left"/>
        <w:rPr>
          <w:i/>
          <w:iCs/>
          <w:u w:val="single"/>
        </w:rPr>
      </w:pPr>
      <w:r w:rsidRPr="00705D25">
        <w:rPr>
          <w:i/>
          <w:iCs/>
          <w:u w:val="single"/>
        </w:rPr>
        <w:t>Guidance:</w:t>
      </w:r>
    </w:p>
    <w:p w14:paraId="15185D52" w14:textId="77777777" w:rsidR="00257853" w:rsidRPr="00705D25" w:rsidRDefault="00257853" w:rsidP="00257853">
      <w:pPr>
        <w:pStyle w:val="BodyText"/>
      </w:pPr>
      <w:r w:rsidRPr="00705D25">
        <w:t xml:space="preserve">Depending on the impact and severity of a cyber incident, it may be necessary to communicate with external stakeholders (including ministers, media and the public). This is especially important if the incident affects IT networks, control systems or applications that third parties rely on, such as websites or services for the public. </w:t>
      </w:r>
    </w:p>
    <w:p w14:paraId="62C0DA0B" w14:textId="77777777" w:rsidR="00257853" w:rsidRPr="00705D25" w:rsidRDefault="00257853" w:rsidP="00257853">
      <w:pPr>
        <w:pStyle w:val="BodyText"/>
      </w:pPr>
      <w:r w:rsidRPr="00705D25">
        <w:t>Important messages to consider when communicating with external stakeholders include:</w:t>
      </w:r>
    </w:p>
    <w:p w14:paraId="1B79CE3C" w14:textId="77777777" w:rsidR="00257853" w:rsidRPr="00FF3882" w:rsidRDefault="00257853" w:rsidP="00FF3882">
      <w:pPr>
        <w:pStyle w:val="BodyText"/>
        <w:numPr>
          <w:ilvl w:val="0"/>
          <w:numId w:val="12"/>
        </w:numPr>
        <w:jc w:val="left"/>
      </w:pPr>
      <w:r w:rsidRPr="00FF3882">
        <w:t>What happened and why?</w:t>
      </w:r>
    </w:p>
    <w:p w14:paraId="2AE99F67" w14:textId="77777777" w:rsidR="00257853" w:rsidRPr="00705D25" w:rsidRDefault="00257853" w:rsidP="00FF3882">
      <w:pPr>
        <w:pStyle w:val="BodyText"/>
        <w:numPr>
          <w:ilvl w:val="0"/>
          <w:numId w:val="12"/>
        </w:numPr>
        <w:jc w:val="left"/>
      </w:pPr>
      <w:r w:rsidRPr="00705D25">
        <w:t>Which systems/services are affected?</w:t>
      </w:r>
    </w:p>
    <w:p w14:paraId="5F94F075" w14:textId="77777777" w:rsidR="00257853" w:rsidRPr="00705D25" w:rsidRDefault="00257853" w:rsidP="00FF3882">
      <w:pPr>
        <w:pStyle w:val="BodyText"/>
        <w:numPr>
          <w:ilvl w:val="0"/>
          <w:numId w:val="12"/>
        </w:numPr>
        <w:jc w:val="left"/>
      </w:pPr>
      <w:r w:rsidRPr="00705D25">
        <w:t>What steps are being taken to resolve the situation?</w:t>
      </w:r>
    </w:p>
    <w:p w14:paraId="6FD9A1A0" w14:textId="77777777" w:rsidR="00257853" w:rsidRPr="00705D25" w:rsidRDefault="00257853" w:rsidP="00FF3882">
      <w:pPr>
        <w:pStyle w:val="BodyText"/>
        <w:numPr>
          <w:ilvl w:val="0"/>
          <w:numId w:val="12"/>
        </w:numPr>
        <w:jc w:val="left"/>
      </w:pPr>
      <w:r w:rsidRPr="00705D25">
        <w:t>Is it possible to say when the situation will be resolved?</w:t>
      </w:r>
    </w:p>
    <w:p w14:paraId="0B1A7143" w14:textId="77777777" w:rsidR="00257853" w:rsidRPr="00705D25" w:rsidRDefault="00257853" w:rsidP="00FF3882">
      <w:pPr>
        <w:pStyle w:val="BodyText"/>
        <w:numPr>
          <w:ilvl w:val="0"/>
          <w:numId w:val="12"/>
        </w:numPr>
        <w:jc w:val="left"/>
      </w:pPr>
      <w:r w:rsidRPr="00705D25">
        <w:t>What is expected from external stakeholders?</w:t>
      </w:r>
    </w:p>
    <w:p w14:paraId="1077CDD1" w14:textId="77777777" w:rsidR="00257853" w:rsidRPr="00705D25" w:rsidRDefault="00257853" w:rsidP="00FF3882">
      <w:pPr>
        <w:pStyle w:val="BodyText"/>
        <w:numPr>
          <w:ilvl w:val="0"/>
          <w:numId w:val="12"/>
        </w:numPr>
        <w:jc w:val="left"/>
      </w:pPr>
      <w:r w:rsidRPr="00705D25">
        <w:t>Who can external stakeholders contact if they have questions/concerns?</w:t>
      </w:r>
    </w:p>
    <w:p w14:paraId="5F1F806C" w14:textId="77777777" w:rsidR="00257853" w:rsidRPr="00705D25" w:rsidRDefault="00257853" w:rsidP="00257853">
      <w:pPr>
        <w:pStyle w:val="BodyText"/>
        <w:jc w:val="left"/>
      </w:pPr>
    </w:p>
    <w:p w14:paraId="568EA399" w14:textId="77777777" w:rsidR="00257853" w:rsidRPr="00705D25" w:rsidRDefault="00257853" w:rsidP="00257853">
      <w:pPr>
        <w:pStyle w:val="BodyText"/>
        <w:pBdr>
          <w:top w:val="single" w:sz="4" w:space="1" w:color="auto"/>
          <w:left w:val="single" w:sz="4" w:space="4" w:color="auto"/>
          <w:bottom w:val="single" w:sz="4" w:space="1" w:color="auto"/>
          <w:right w:val="single" w:sz="4" w:space="4" w:color="auto"/>
        </w:pBdr>
        <w:jc w:val="left"/>
        <w:rPr>
          <w:b/>
          <w:bCs/>
        </w:rPr>
      </w:pPr>
      <w:r w:rsidRPr="00705D25">
        <w:rPr>
          <w:b/>
          <w:bCs/>
        </w:rPr>
        <w:t xml:space="preserve">All communications must be reviewed and approved by </w:t>
      </w:r>
      <w:r w:rsidRPr="00705D25">
        <w:rPr>
          <w:b/>
          <w:bCs/>
          <w:i/>
          <w:iCs/>
          <w:color w:val="00B050"/>
        </w:rPr>
        <w:t xml:space="preserve">the Communications Manager and the Incident Manager </w:t>
      </w:r>
      <w:r w:rsidRPr="00705D25">
        <w:rPr>
          <w:b/>
          <w:bCs/>
        </w:rPr>
        <w:t>prior to release.</w:t>
      </w:r>
    </w:p>
    <w:p w14:paraId="392701CB" w14:textId="77777777" w:rsidR="00257853" w:rsidRPr="00705D25" w:rsidRDefault="00257853" w:rsidP="00257853">
      <w:pPr>
        <w:widowControl/>
        <w:autoSpaceDE/>
        <w:autoSpaceDN/>
        <w:rPr>
          <w:rFonts w:ascii="Arial" w:eastAsiaTheme="majorEastAsia" w:hAnsi="Arial" w:cs="Times New Roman (Titres CS)"/>
          <w:b/>
          <w:caps/>
          <w:color w:val="6782B4" w:themeColor="accent2"/>
          <w:sz w:val="20"/>
          <w:szCs w:val="24"/>
        </w:rPr>
      </w:pPr>
    </w:p>
    <w:p w14:paraId="287CA117" w14:textId="77777777" w:rsidR="00257853" w:rsidRPr="00705D25" w:rsidRDefault="00257853" w:rsidP="00257853">
      <w:pPr>
        <w:pStyle w:val="Heading3"/>
      </w:pPr>
      <w:bookmarkStart w:id="47" w:name="_Toc170201881"/>
      <w:bookmarkStart w:id="48" w:name="_Toc203480694"/>
      <w:r w:rsidRPr="00705D25">
        <w:t>Reporting requirement for NIS2</w:t>
      </w:r>
      <w:bookmarkEnd w:id="47"/>
      <w:bookmarkEnd w:id="48"/>
    </w:p>
    <w:p w14:paraId="503CA8C0" w14:textId="77777777" w:rsidR="00257853" w:rsidRPr="00705D25" w:rsidRDefault="00257853" w:rsidP="00257853">
      <w:pPr>
        <w:pStyle w:val="BodyText"/>
        <w:jc w:val="left"/>
      </w:pPr>
      <w:r w:rsidRPr="00705D25">
        <w:t xml:space="preserve">Essential and important entities, as defined in Chapter 4 (Art 11 &amp; Art 12) in the Belgian </w:t>
      </w:r>
      <w:hyperlink r:id="rId19" w:history="1">
        <w:r w:rsidRPr="00705D25">
          <w:rPr>
            <w:rStyle w:val="Hyperlink"/>
          </w:rPr>
          <w:t>NIS2</w:t>
        </w:r>
      </w:hyperlink>
      <w:r w:rsidRPr="00705D25">
        <w:t xml:space="preserve"> legislation, are </w:t>
      </w:r>
      <w:r w:rsidRPr="00705D25">
        <w:rPr>
          <w:b/>
          <w:bCs/>
        </w:rPr>
        <w:t xml:space="preserve">required </w:t>
      </w:r>
      <w:r w:rsidRPr="00705D25">
        <w:t xml:space="preserve">to comply with a number of requirements to report early warnings or </w:t>
      </w:r>
      <w:r w:rsidRPr="00705D25">
        <w:rPr>
          <w:b/>
          <w:bCs/>
        </w:rPr>
        <w:t xml:space="preserve">significant incidents* </w:t>
      </w:r>
      <w:r w:rsidRPr="00705D25">
        <w:t>to the national CSIRT (</w:t>
      </w:r>
      <w:hyperlink r:id="rId20" w:history="1">
        <w:r w:rsidRPr="00705D25">
          <w:rPr>
            <w:rStyle w:val="Hyperlink"/>
          </w:rPr>
          <w:t>CERT.be</w:t>
        </w:r>
      </w:hyperlink>
      <w:r w:rsidRPr="00705D25">
        <w:t>).</w:t>
      </w:r>
    </w:p>
    <w:p w14:paraId="4222ACD6" w14:textId="00593693" w:rsidR="00257853" w:rsidRPr="00C20E7D" w:rsidRDefault="00257853" w:rsidP="00257853">
      <w:pPr>
        <w:pStyle w:val="BodyText"/>
        <w:jc w:val="left"/>
        <w:rPr>
          <w:lang w:val="en-GB"/>
        </w:rPr>
      </w:pPr>
      <w:r w:rsidRPr="00705D25">
        <w:t xml:space="preserve">These alerts or significant incidents should be reported to the CERT within </w:t>
      </w:r>
      <w:r w:rsidRPr="00705D25">
        <w:rPr>
          <w:b/>
          <w:bCs/>
        </w:rPr>
        <w:t xml:space="preserve">twenty-four hours </w:t>
      </w:r>
      <w:r w:rsidRPr="00705D25">
        <w:t xml:space="preserve">of their discovery.  </w:t>
      </w:r>
      <w:r w:rsidRPr="00C20E7D">
        <w:rPr>
          <w:lang w:val="en-GB"/>
        </w:rPr>
        <w:t>This notification shall include the following information, among others:</w:t>
      </w:r>
    </w:p>
    <w:p w14:paraId="474D5479" w14:textId="77777777" w:rsidR="00257853" w:rsidRPr="00705D25" w:rsidRDefault="00257853" w:rsidP="00FF3882">
      <w:pPr>
        <w:pStyle w:val="BodyText"/>
        <w:numPr>
          <w:ilvl w:val="0"/>
          <w:numId w:val="12"/>
        </w:numPr>
        <w:jc w:val="left"/>
      </w:pPr>
      <w:r w:rsidRPr="00705D25">
        <w:t>Is the incident the result of a wrongful or malicious act?</w:t>
      </w:r>
    </w:p>
    <w:p w14:paraId="7CAE91C7" w14:textId="77777777" w:rsidR="00257853" w:rsidRPr="00705D25" w:rsidRDefault="00257853" w:rsidP="00FF3882">
      <w:pPr>
        <w:pStyle w:val="BodyText"/>
        <w:numPr>
          <w:ilvl w:val="0"/>
          <w:numId w:val="12"/>
        </w:numPr>
        <w:jc w:val="left"/>
      </w:pPr>
      <w:r w:rsidRPr="00705D25">
        <w:t>Does hot incident have cross-border implications?</w:t>
      </w:r>
    </w:p>
    <w:p w14:paraId="501B67BE" w14:textId="510C85BC" w:rsidR="00257853" w:rsidRPr="00705D25" w:rsidRDefault="00257853" w:rsidP="00257853">
      <w:pPr>
        <w:pStyle w:val="BodyText"/>
        <w:jc w:val="left"/>
      </w:pPr>
      <w:r w:rsidRPr="00705D25">
        <w:rPr>
          <w:b/>
          <w:bCs/>
        </w:rPr>
        <w:t xml:space="preserve">Within seventy-two hours </w:t>
      </w:r>
      <w:r w:rsidRPr="00705D25">
        <w:t xml:space="preserve">of reporting the incident, the </w:t>
      </w:r>
      <w:r w:rsidR="00FA1D7C">
        <w:t>organisation</w:t>
      </w:r>
      <w:r w:rsidRPr="00705D25">
        <w:t xml:space="preserve"> -if applicable- provides a: </w:t>
      </w:r>
    </w:p>
    <w:p w14:paraId="4667C5F4" w14:textId="77777777" w:rsidR="00257853" w:rsidRPr="00FF3882" w:rsidRDefault="00257853" w:rsidP="00FF3882">
      <w:pPr>
        <w:pStyle w:val="BodyText"/>
        <w:numPr>
          <w:ilvl w:val="0"/>
          <w:numId w:val="12"/>
        </w:numPr>
        <w:jc w:val="left"/>
      </w:pPr>
      <w:r w:rsidRPr="00FF3882">
        <w:t>Update to the above information</w:t>
      </w:r>
    </w:p>
    <w:p w14:paraId="16220AFE" w14:textId="77777777" w:rsidR="00257853" w:rsidRPr="00705D25" w:rsidRDefault="00257853" w:rsidP="00FF3882">
      <w:pPr>
        <w:pStyle w:val="BodyText"/>
        <w:numPr>
          <w:ilvl w:val="0"/>
          <w:numId w:val="12"/>
        </w:numPr>
        <w:jc w:val="left"/>
      </w:pPr>
      <w:r w:rsidRPr="00705D25">
        <w:t>An initial assessment of the significant incident, including severity and consequences.</w:t>
      </w:r>
    </w:p>
    <w:p w14:paraId="330C7496" w14:textId="7D61D7AF" w:rsidR="00257853" w:rsidRPr="00FF3882" w:rsidRDefault="00257853" w:rsidP="00FF3882">
      <w:pPr>
        <w:pStyle w:val="BodyText"/>
        <w:numPr>
          <w:ilvl w:val="0"/>
          <w:numId w:val="12"/>
        </w:numPr>
        <w:jc w:val="left"/>
      </w:pPr>
      <w:r w:rsidRPr="00FF3882">
        <w:t>Indicators of degradation.</w:t>
      </w:r>
    </w:p>
    <w:p w14:paraId="7FE16ED0" w14:textId="77777777" w:rsidR="00257853" w:rsidRPr="00705D25" w:rsidRDefault="00257853" w:rsidP="00257853">
      <w:pPr>
        <w:pStyle w:val="BodyText"/>
        <w:jc w:val="left"/>
      </w:pPr>
      <w:r w:rsidRPr="00705D25">
        <w:rPr>
          <w:b/>
          <w:bCs/>
        </w:rPr>
        <w:t xml:space="preserve">No later than one month </w:t>
      </w:r>
      <w:r w:rsidRPr="00705D25">
        <w:t>after reporting the significant incident, a final report is prepared and forwarded to the CERT that includes the following:</w:t>
      </w:r>
    </w:p>
    <w:p w14:paraId="066516FB" w14:textId="77777777" w:rsidR="00257853" w:rsidRPr="00705D25" w:rsidRDefault="00257853" w:rsidP="00FF3882">
      <w:pPr>
        <w:pStyle w:val="BodyText"/>
        <w:numPr>
          <w:ilvl w:val="0"/>
          <w:numId w:val="12"/>
        </w:numPr>
        <w:jc w:val="left"/>
      </w:pPr>
      <w:r w:rsidRPr="00705D25">
        <w:t>Detailed description of the incident, including severity and consequences.</w:t>
      </w:r>
    </w:p>
    <w:p w14:paraId="6F2F4092" w14:textId="77777777" w:rsidR="00257853" w:rsidRPr="00705D25" w:rsidRDefault="00257853" w:rsidP="00FF3882">
      <w:pPr>
        <w:pStyle w:val="BodyText"/>
        <w:numPr>
          <w:ilvl w:val="0"/>
          <w:numId w:val="12"/>
        </w:numPr>
        <w:jc w:val="left"/>
      </w:pPr>
      <w:r w:rsidRPr="00705D25">
        <w:t>The type of threat or root cause (root cause) that likely led to the incident.</w:t>
      </w:r>
    </w:p>
    <w:p w14:paraId="02CD1362" w14:textId="2C0AE994" w:rsidR="00257853" w:rsidRPr="00705D25" w:rsidRDefault="00257853" w:rsidP="00FF3882">
      <w:pPr>
        <w:pStyle w:val="BodyText"/>
        <w:numPr>
          <w:ilvl w:val="0"/>
          <w:numId w:val="12"/>
        </w:numPr>
        <w:jc w:val="left"/>
      </w:pPr>
      <w:r w:rsidRPr="00705D25">
        <w:lastRenderedPageBreak/>
        <w:t xml:space="preserve">Applied and ongoing risk mitigation measures (both technical and </w:t>
      </w:r>
      <w:r w:rsidR="00FA1D7C">
        <w:t>organisation</w:t>
      </w:r>
      <w:r w:rsidRPr="00705D25">
        <w:t>al).</w:t>
      </w:r>
    </w:p>
    <w:p w14:paraId="106D5146" w14:textId="77777777" w:rsidR="00257853" w:rsidRPr="00705D25" w:rsidRDefault="00257853" w:rsidP="00FF3882">
      <w:pPr>
        <w:pStyle w:val="BodyText"/>
        <w:numPr>
          <w:ilvl w:val="0"/>
          <w:numId w:val="12"/>
        </w:numPr>
        <w:jc w:val="left"/>
      </w:pPr>
      <w:r w:rsidRPr="00705D25">
        <w:t xml:space="preserve">  If applicable, the cross-border impact of the incident.</w:t>
      </w:r>
    </w:p>
    <w:p w14:paraId="4CD3A686" w14:textId="77777777" w:rsidR="00257853" w:rsidRPr="00705D25" w:rsidRDefault="00257853" w:rsidP="00257853">
      <w:pPr>
        <w:pStyle w:val="BodyText"/>
        <w:jc w:val="left"/>
      </w:pPr>
      <w:r w:rsidRPr="00705D25">
        <w:t>If the incident is still not resolved after these 30 days, a progress report will be prepared and forwarded to the CERT.  A final report will be prepared and sent within one month after the incident is resolved.</w:t>
      </w:r>
    </w:p>
    <w:p w14:paraId="6EA84715" w14:textId="77777777" w:rsidR="00257853" w:rsidRPr="00705D25" w:rsidRDefault="00257853" w:rsidP="00257853">
      <w:pPr>
        <w:pStyle w:val="BodyText"/>
        <w:jc w:val="left"/>
      </w:pPr>
      <w:r w:rsidRPr="00705D25">
        <w:t xml:space="preserve">In addition to the above reporting requirement, </w:t>
      </w:r>
      <w:r w:rsidRPr="00705D25">
        <w:rPr>
          <w:b/>
          <w:bCs/>
        </w:rPr>
        <w:t xml:space="preserve">voluntary </w:t>
      </w:r>
      <w:r w:rsidRPr="00705D25">
        <w:t>reports to the CERT may be made:</w:t>
      </w:r>
    </w:p>
    <w:p w14:paraId="48BBD9C1" w14:textId="77777777" w:rsidR="00257853" w:rsidRPr="00705D25" w:rsidRDefault="00257853" w:rsidP="00FF3882">
      <w:pPr>
        <w:pStyle w:val="BodyText"/>
        <w:numPr>
          <w:ilvl w:val="0"/>
          <w:numId w:val="12"/>
        </w:numPr>
        <w:jc w:val="left"/>
      </w:pPr>
      <w:r w:rsidRPr="00FF3882">
        <w:t>For essential and important entities</w:t>
      </w:r>
      <w:r w:rsidRPr="00705D25">
        <w:t>: incidents, cyber threats, near incidents.</w:t>
      </w:r>
    </w:p>
    <w:p w14:paraId="699D94F5" w14:textId="2086AA20" w:rsidR="00257853" w:rsidRPr="00705D25" w:rsidRDefault="00257853" w:rsidP="00FF3882">
      <w:pPr>
        <w:pStyle w:val="BodyText"/>
        <w:numPr>
          <w:ilvl w:val="0"/>
          <w:numId w:val="12"/>
        </w:numPr>
        <w:jc w:val="left"/>
      </w:pPr>
      <w:r w:rsidRPr="00FF3882">
        <w:t xml:space="preserve">Other </w:t>
      </w:r>
      <w:r w:rsidR="00FA1D7C" w:rsidRPr="00FF3882">
        <w:t>organisation</w:t>
      </w:r>
      <w:r w:rsidRPr="00FF3882">
        <w:t>s, whether or not they are in the scope of NIS2</w:t>
      </w:r>
      <w:r w:rsidRPr="00705D25">
        <w:t>: significant incidents, cyber threats and near incidents</w:t>
      </w:r>
    </w:p>
    <w:p w14:paraId="5D685EA8" w14:textId="42C07B13" w:rsidR="00257853" w:rsidRPr="00257853" w:rsidRDefault="00257853" w:rsidP="00257853">
      <w:pPr>
        <w:pStyle w:val="Heading1"/>
        <w:rPr>
          <w:lang w:val="en-GB"/>
        </w:rPr>
      </w:pPr>
      <w:bookmarkStart w:id="49" w:name="_Toc170201882"/>
      <w:bookmarkStart w:id="50" w:name="_Toc203480695"/>
      <w:r w:rsidRPr="00257853">
        <w:rPr>
          <w:lang w:val="en-GB"/>
        </w:rPr>
        <w:t>Supporting procedures and scripts</w:t>
      </w:r>
      <w:bookmarkEnd w:id="49"/>
      <w:bookmarkEnd w:id="50"/>
    </w:p>
    <w:p w14:paraId="08044334" w14:textId="42C07B13" w:rsidR="00257853" w:rsidRPr="00705D25" w:rsidRDefault="00257853" w:rsidP="00257853">
      <w:pPr>
        <w:pStyle w:val="Heading3"/>
      </w:pPr>
      <w:bookmarkStart w:id="51" w:name="_Toc107824838"/>
      <w:bookmarkStart w:id="52" w:name="_Toc170201883"/>
      <w:bookmarkStart w:id="53" w:name="_Toc203480696"/>
      <w:r w:rsidRPr="00705D25">
        <w:t>Support Standard Operating Procedures (SOPs).</w:t>
      </w:r>
      <w:bookmarkEnd w:id="51"/>
      <w:bookmarkEnd w:id="52"/>
      <w:bookmarkEnd w:id="53"/>
    </w:p>
    <w:p w14:paraId="2692D225" w14:textId="77777777" w:rsidR="00257853" w:rsidRPr="00705D25" w:rsidRDefault="00257853" w:rsidP="00257853">
      <w:pPr>
        <w:pStyle w:val="BodyText"/>
        <w:jc w:val="left"/>
      </w:pPr>
      <w:r w:rsidRPr="00705D25">
        <w:t>Standard Operating Procedures (SOPs) available to support incident response:</w:t>
      </w:r>
    </w:p>
    <w:p w14:paraId="6994AE61" w14:textId="77777777" w:rsidR="00257853" w:rsidRPr="00705D25" w:rsidRDefault="00257853" w:rsidP="00257853">
      <w:pPr>
        <w:pStyle w:val="BodyText"/>
        <w:numPr>
          <w:ilvl w:val="0"/>
          <w:numId w:val="10"/>
        </w:numPr>
        <w:jc w:val="left"/>
        <w:rPr>
          <w:i/>
          <w:iCs/>
          <w:color w:val="00B050"/>
        </w:rPr>
      </w:pPr>
      <w:r w:rsidRPr="00705D25">
        <w:rPr>
          <w:i/>
          <w:iCs/>
          <w:color w:val="00B050"/>
        </w:rPr>
        <w:t>Detection, triage and analysis of events</w:t>
      </w:r>
    </w:p>
    <w:p w14:paraId="07F2B062" w14:textId="77777777" w:rsidR="00257853" w:rsidRDefault="00257853" w:rsidP="00257853">
      <w:pPr>
        <w:pStyle w:val="BodyText"/>
        <w:numPr>
          <w:ilvl w:val="0"/>
          <w:numId w:val="10"/>
        </w:numPr>
        <w:jc w:val="left"/>
        <w:rPr>
          <w:i/>
          <w:iCs/>
          <w:color w:val="00B050"/>
          <w:lang w:val="nl-BE"/>
        </w:rPr>
      </w:pPr>
      <w:r w:rsidRPr="00C85E86">
        <w:rPr>
          <w:i/>
          <w:iCs/>
          <w:color w:val="00B050"/>
          <w:lang w:val="nl-BE"/>
        </w:rPr>
        <w:t>Business continuity plan</w:t>
      </w:r>
    </w:p>
    <w:p w14:paraId="04655DB9" w14:textId="77777777" w:rsidR="00257853" w:rsidRDefault="00257853" w:rsidP="00257853">
      <w:pPr>
        <w:pStyle w:val="BodyText"/>
        <w:numPr>
          <w:ilvl w:val="0"/>
          <w:numId w:val="10"/>
        </w:numPr>
        <w:jc w:val="left"/>
        <w:rPr>
          <w:i/>
          <w:iCs/>
          <w:color w:val="00B050"/>
          <w:lang w:val="nl-BE"/>
        </w:rPr>
      </w:pPr>
      <w:r w:rsidRPr="00C85E86">
        <w:rPr>
          <w:i/>
          <w:iCs/>
          <w:color w:val="00B050"/>
          <w:lang w:val="nl-BE"/>
        </w:rPr>
        <w:t>Disaster Recovery Plan.</w:t>
      </w:r>
    </w:p>
    <w:p w14:paraId="6C5B67C8" w14:textId="77777777" w:rsidR="009F3703" w:rsidRDefault="009F3703" w:rsidP="00257853">
      <w:pPr>
        <w:pStyle w:val="Heading3"/>
        <w:rPr>
          <w:lang w:val="nl-BE"/>
        </w:rPr>
      </w:pPr>
      <w:bookmarkStart w:id="54" w:name="_Toc107824839"/>
      <w:bookmarkStart w:id="55" w:name="_Toc170201884"/>
    </w:p>
    <w:p w14:paraId="3FC92593" w14:textId="5412B29F" w:rsidR="00257853" w:rsidRDefault="00257853" w:rsidP="00257853">
      <w:pPr>
        <w:pStyle w:val="Heading3"/>
        <w:rPr>
          <w:lang w:val="nl-BE"/>
        </w:rPr>
      </w:pPr>
      <w:bookmarkStart w:id="56" w:name="_Toc203480697"/>
      <w:r w:rsidRPr="00C85E86">
        <w:rPr>
          <w:lang w:val="nl-BE"/>
        </w:rPr>
        <w:t>Supporting Playbooks</w:t>
      </w:r>
      <w:bookmarkEnd w:id="54"/>
      <w:bookmarkEnd w:id="55"/>
      <w:bookmarkEnd w:id="56"/>
    </w:p>
    <w:p w14:paraId="22B3480E" w14:textId="77777777" w:rsidR="00257853" w:rsidRPr="00705D25" w:rsidRDefault="00257853" w:rsidP="00257853">
      <w:pPr>
        <w:pStyle w:val="BodyText"/>
        <w:jc w:val="left"/>
      </w:pPr>
      <w:r w:rsidRPr="00705D25">
        <w:t>Available playbooks provide step-by-step guidelines for responses to common incidents:</w:t>
      </w:r>
    </w:p>
    <w:p w14:paraId="52DFF7C8" w14:textId="77777777" w:rsidR="00257853" w:rsidRDefault="00257853" w:rsidP="00257853">
      <w:pPr>
        <w:pStyle w:val="ListParagraph"/>
        <w:numPr>
          <w:ilvl w:val="0"/>
          <w:numId w:val="11"/>
        </w:numPr>
        <w:rPr>
          <w:b/>
          <w:bCs/>
          <w:i/>
          <w:iCs/>
          <w:color w:val="00B050"/>
          <w:lang w:val="nl-BE"/>
        </w:rPr>
      </w:pPr>
      <w:r w:rsidRPr="00C85E86">
        <w:rPr>
          <w:i/>
          <w:iCs/>
          <w:color w:val="00B050"/>
          <w:lang w:val="nl-BE"/>
        </w:rPr>
        <w:t xml:space="preserve">Cybersecurity incident response plan - </w:t>
      </w:r>
      <w:r w:rsidRPr="00C85E86">
        <w:rPr>
          <w:b/>
          <w:bCs/>
          <w:i/>
          <w:iCs/>
          <w:color w:val="00B050"/>
          <w:lang w:val="nl-BE"/>
        </w:rPr>
        <w:t>Phishing</w:t>
      </w:r>
    </w:p>
    <w:p w14:paraId="7531A46C" w14:textId="77777777" w:rsidR="00257853" w:rsidRPr="00705D25" w:rsidRDefault="00257853" w:rsidP="00257853">
      <w:pPr>
        <w:pStyle w:val="ListParagraph"/>
        <w:numPr>
          <w:ilvl w:val="0"/>
          <w:numId w:val="11"/>
        </w:numPr>
        <w:rPr>
          <w:b/>
          <w:bCs/>
          <w:i/>
          <w:iCs/>
          <w:color w:val="00B050"/>
        </w:rPr>
      </w:pPr>
      <w:r w:rsidRPr="00705D25">
        <w:rPr>
          <w:i/>
          <w:iCs/>
          <w:color w:val="00B050"/>
        </w:rPr>
        <w:t xml:space="preserve">Cybersecurity incident response plan </w:t>
      </w:r>
      <w:r w:rsidRPr="00705D25">
        <w:rPr>
          <w:b/>
          <w:bCs/>
          <w:i/>
          <w:iCs/>
          <w:color w:val="00B050"/>
        </w:rPr>
        <w:t>- data intrusion/theft</w:t>
      </w:r>
    </w:p>
    <w:p w14:paraId="0C7DAB3D" w14:textId="77777777" w:rsidR="00257853" w:rsidRDefault="00257853" w:rsidP="00257853">
      <w:pPr>
        <w:pStyle w:val="ListParagraph"/>
        <w:numPr>
          <w:ilvl w:val="0"/>
          <w:numId w:val="11"/>
        </w:numPr>
        <w:rPr>
          <w:b/>
          <w:bCs/>
          <w:i/>
          <w:iCs/>
          <w:color w:val="00B050"/>
          <w:lang w:val="nl-BE"/>
        </w:rPr>
      </w:pPr>
      <w:r w:rsidRPr="00C85E86">
        <w:rPr>
          <w:i/>
          <w:iCs/>
          <w:color w:val="00B050"/>
          <w:lang w:val="nl-BE"/>
        </w:rPr>
        <w:t xml:space="preserve">Cybersecurity incident response plan </w:t>
      </w:r>
      <w:r w:rsidRPr="00C85E86">
        <w:rPr>
          <w:b/>
          <w:bCs/>
          <w:i/>
          <w:iCs/>
          <w:color w:val="00B050"/>
          <w:lang w:val="nl-BE"/>
        </w:rPr>
        <w:t>- Malware</w:t>
      </w:r>
    </w:p>
    <w:p w14:paraId="4C1EFB22" w14:textId="77777777" w:rsidR="00257853" w:rsidRDefault="00257853" w:rsidP="00257853">
      <w:pPr>
        <w:pStyle w:val="ListParagraph"/>
        <w:numPr>
          <w:ilvl w:val="0"/>
          <w:numId w:val="11"/>
        </w:numPr>
        <w:rPr>
          <w:b/>
          <w:bCs/>
          <w:i/>
          <w:iCs/>
          <w:color w:val="00B050"/>
          <w:lang w:val="nl-BE"/>
        </w:rPr>
      </w:pPr>
      <w:r w:rsidRPr="00C85E86">
        <w:rPr>
          <w:i/>
          <w:iCs/>
          <w:color w:val="00B050"/>
          <w:lang w:val="nl-BE"/>
        </w:rPr>
        <w:t xml:space="preserve">Cybersecurity incident response plan </w:t>
      </w:r>
      <w:r w:rsidRPr="00C85E86">
        <w:rPr>
          <w:b/>
          <w:bCs/>
          <w:i/>
          <w:iCs/>
          <w:color w:val="00B050"/>
          <w:lang w:val="nl-BE"/>
        </w:rPr>
        <w:t>- Ransomware</w:t>
      </w:r>
    </w:p>
    <w:p w14:paraId="5B951520" w14:textId="77777777" w:rsidR="00257853" w:rsidRDefault="00257853" w:rsidP="00257853">
      <w:pPr>
        <w:pStyle w:val="ListParagraph"/>
        <w:numPr>
          <w:ilvl w:val="0"/>
          <w:numId w:val="11"/>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Denial of Service.</w:t>
      </w:r>
    </w:p>
    <w:p w14:paraId="01585B4C" w14:textId="77777777" w:rsidR="00257853" w:rsidRDefault="00257853" w:rsidP="00257853">
      <w:pPr>
        <w:widowControl/>
        <w:autoSpaceDE/>
        <w:autoSpaceDN/>
        <w:rPr>
          <w:rFonts w:ascii="Arial" w:eastAsiaTheme="majorEastAsia" w:hAnsi="Arial" w:cs="Times New Roman (Titres CS)"/>
          <w:b/>
          <w:color w:val="4DC0E3" w:themeColor="accent3"/>
          <w:sz w:val="30"/>
          <w:szCs w:val="32"/>
        </w:rPr>
      </w:pPr>
      <w:bookmarkStart w:id="57" w:name="_Hlk156987371"/>
      <w:r>
        <w:br w:type="page"/>
      </w:r>
    </w:p>
    <w:p w14:paraId="35B330F3" w14:textId="77777777" w:rsidR="00257853" w:rsidRPr="00705D25" w:rsidRDefault="00257853" w:rsidP="00257853">
      <w:pPr>
        <w:pStyle w:val="Heading1"/>
      </w:pPr>
      <w:bookmarkStart w:id="58" w:name="_Toc170201885"/>
      <w:bookmarkStart w:id="59" w:name="_Toc203480698"/>
      <w:r w:rsidRPr="00705D25">
        <w:lastRenderedPageBreak/>
        <w:t>Stakeholder Notification and reporting of incidents.</w:t>
      </w:r>
      <w:bookmarkEnd w:id="58"/>
      <w:bookmarkEnd w:id="59"/>
    </w:p>
    <w:bookmarkEnd w:id="57"/>
    <w:p w14:paraId="3669B8EA" w14:textId="77777777" w:rsidR="00257853" w:rsidRPr="00705D25" w:rsidRDefault="00257853" w:rsidP="00257853">
      <w:pPr>
        <w:pStyle w:val="BodyText"/>
        <w:jc w:val="left"/>
      </w:pPr>
      <w:r w:rsidRPr="00705D25">
        <w:t>Processes for internal and external notification and reporting of incidents include:</w:t>
      </w:r>
    </w:p>
    <w:tbl>
      <w:tblPr>
        <w:tblStyle w:val="TableGrid"/>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257853" w:rsidRPr="00C85E86" w14:paraId="1F8348BB" w14:textId="77777777" w:rsidTr="003941F1">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0E7B7C3" w14:textId="77777777" w:rsidR="00257853" w:rsidRDefault="00257853" w:rsidP="003941F1">
            <w:pPr>
              <w:jc w:val="center"/>
              <w:rPr>
                <w:b/>
                <w:color w:val="FFFFFF" w:themeColor="background1"/>
                <w:lang w:val="nl-BE"/>
              </w:rPr>
            </w:pPr>
            <w:r w:rsidRPr="00C85E86">
              <w:rPr>
                <w:b/>
                <w:color w:val="FFFFFF" w:themeColor="background1"/>
                <w:lang w:val="nl-BE"/>
              </w:rPr>
              <w:t>Type of incident/</w:t>
            </w:r>
          </w:p>
          <w:p w14:paraId="248163A5" w14:textId="77777777" w:rsidR="00257853" w:rsidRDefault="00257853" w:rsidP="003941F1">
            <w:pPr>
              <w:jc w:val="center"/>
              <w:rPr>
                <w:b/>
                <w:color w:val="FFFFFF" w:themeColor="background1"/>
                <w:lang w:val="nl-BE"/>
              </w:rPr>
            </w:pPr>
            <w:r w:rsidRPr="00C85E86">
              <w:rPr>
                <w:b/>
                <w:color w:val="FFFFFF" w:themeColor="background1"/>
                <w:lang w:val="nl-BE"/>
              </w:rPr>
              <w:t>threshold</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2D88670" w14:textId="5682FD19" w:rsidR="00257853" w:rsidRPr="00705D25" w:rsidRDefault="00FA1D7C" w:rsidP="003941F1">
            <w:pPr>
              <w:jc w:val="center"/>
              <w:rPr>
                <w:b/>
                <w:color w:val="FFFFFF" w:themeColor="background1"/>
              </w:rPr>
            </w:pPr>
            <w:r>
              <w:rPr>
                <w:b/>
                <w:color w:val="FFFFFF" w:themeColor="background1"/>
              </w:rPr>
              <w:t>Organisation</w:t>
            </w:r>
            <w:r w:rsidR="00257853" w:rsidRPr="00705D25">
              <w:rPr>
                <w:b/>
                <w:color w:val="FFFFFF" w:themeColor="background1"/>
              </w:rPr>
              <w:t xml:space="preserve"> </w:t>
            </w:r>
            <w:r w:rsidR="00257853" w:rsidRPr="00705D25">
              <w:rPr>
                <w:b/>
                <w:color w:val="FFFFFF" w:themeColor="background1"/>
              </w:rPr>
              <w:br/>
              <w:t xml:space="preserve">wishing to </w:t>
            </w:r>
            <w:r w:rsidR="00257853" w:rsidRPr="00705D25">
              <w:rPr>
                <w:b/>
                <w:color w:val="FFFFFF" w:themeColor="background1"/>
              </w:rPr>
              <w:br/>
              <w:t>receive</w:t>
            </w:r>
            <w:r w:rsidR="00257853" w:rsidRPr="00705D25">
              <w:rPr>
                <w:b/>
                <w:color w:val="FFFFFF" w:themeColor="background1"/>
              </w:rPr>
              <w:br/>
              <w:t xml:space="preserve"> a notification </w:t>
            </w:r>
            <w:r w:rsidR="00257853" w:rsidRPr="00705D25">
              <w:rPr>
                <w:b/>
                <w:color w:val="FFFFFF" w:themeColor="background1"/>
              </w:rPr>
              <w:br/>
              <w:t>or report</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7AA33D5" w14:textId="4AA59533" w:rsidR="00257853" w:rsidRPr="00705D25" w:rsidRDefault="00257853" w:rsidP="003941F1">
            <w:pPr>
              <w:jc w:val="center"/>
              <w:rPr>
                <w:b/>
                <w:color w:val="FFFFFF" w:themeColor="background1"/>
              </w:rPr>
            </w:pPr>
            <w:r w:rsidRPr="00705D25">
              <w:rPr>
                <w:b/>
                <w:color w:val="FFFFFF" w:themeColor="background1"/>
              </w:rPr>
              <w:t xml:space="preserve">Contact details </w:t>
            </w:r>
            <w:r w:rsidRPr="00705D25">
              <w:rPr>
                <w:b/>
                <w:color w:val="FFFFFF" w:themeColor="background1"/>
              </w:rPr>
              <w:br/>
              <w:t xml:space="preserve">of the notifying </w:t>
            </w:r>
            <w:r w:rsidR="00FA1D7C">
              <w:rPr>
                <w:b/>
                <w:color w:val="FFFFFF" w:themeColor="background1"/>
              </w:rPr>
              <w:t>organisation</w:t>
            </w:r>
            <w:r w:rsidRPr="00705D25">
              <w:rPr>
                <w:b/>
                <w:color w:val="FFFFFF" w:themeColor="background1"/>
              </w:rPr>
              <w:t>.</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77932E3E" w14:textId="03F8972B" w:rsidR="00257853" w:rsidRPr="00705D25" w:rsidRDefault="00257853" w:rsidP="003941F1">
            <w:pPr>
              <w:jc w:val="center"/>
              <w:rPr>
                <w:b/>
                <w:color w:val="FFFFFF" w:themeColor="background1"/>
              </w:rPr>
            </w:pPr>
            <w:r w:rsidRPr="00705D25">
              <w:rPr>
                <w:b/>
                <w:color w:val="FFFFFF" w:themeColor="background1"/>
              </w:rPr>
              <w:t xml:space="preserve">Key notification and reporting requirements and linkage to </w:t>
            </w:r>
            <w:r w:rsidR="00FA1D7C">
              <w:rPr>
                <w:b/>
                <w:color w:val="FFFFFF" w:themeColor="background1"/>
              </w:rPr>
              <w:t>organisation</w:t>
            </w:r>
            <w:r w:rsidRPr="00705D25">
              <w:rPr>
                <w:b/>
                <w:color w:val="FFFFFF" w:themeColor="background1"/>
              </w:rPr>
              <w:t>al information</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46205BE" w14:textId="77777777" w:rsidR="00257853" w:rsidRDefault="00257853" w:rsidP="003941F1">
            <w:pPr>
              <w:jc w:val="center"/>
              <w:rPr>
                <w:b/>
                <w:color w:val="FFFFFF" w:themeColor="background1"/>
                <w:lang w:val="nl-BE"/>
              </w:rPr>
            </w:pPr>
            <w:r w:rsidRPr="00C85E86">
              <w:rPr>
                <w:b/>
                <w:color w:val="FFFFFF" w:themeColor="background1"/>
                <w:lang w:val="nl-BE"/>
              </w:rPr>
              <w:t>Responsible staff</w:t>
            </w:r>
          </w:p>
        </w:tc>
      </w:tr>
      <w:tr w:rsidR="00257853" w:rsidRPr="00C85E86" w14:paraId="167764F9" w14:textId="77777777" w:rsidTr="003941F1">
        <w:trPr>
          <w:trHeight w:val="397"/>
        </w:trPr>
        <w:tc>
          <w:tcPr>
            <w:tcW w:w="694" w:type="pct"/>
            <w:tcBorders>
              <w:top w:val="single" w:sz="4" w:space="0" w:color="007988"/>
            </w:tcBorders>
            <w:vAlign w:val="center"/>
          </w:tcPr>
          <w:p w14:paraId="0A89E755" w14:textId="77777777" w:rsidR="00257853" w:rsidRDefault="00257853" w:rsidP="003941F1">
            <w:pPr>
              <w:pStyle w:val="BodyText"/>
              <w:rPr>
                <w:color w:val="00B050"/>
                <w:lang w:val="nl-BE"/>
              </w:rPr>
            </w:pPr>
            <w:r w:rsidRPr="00C85E86">
              <w:rPr>
                <w:color w:val="00B050"/>
                <w:lang w:val="nl-BE"/>
              </w:rPr>
              <w:t>Ransomware</w:t>
            </w:r>
          </w:p>
        </w:tc>
        <w:tc>
          <w:tcPr>
            <w:tcW w:w="1245" w:type="pct"/>
            <w:tcBorders>
              <w:top w:val="single" w:sz="4" w:space="0" w:color="007988"/>
            </w:tcBorders>
            <w:vAlign w:val="center"/>
          </w:tcPr>
          <w:p w14:paraId="677C6099" w14:textId="77777777" w:rsidR="00257853" w:rsidRPr="00705D25" w:rsidRDefault="00257853" w:rsidP="003941F1">
            <w:pPr>
              <w:pStyle w:val="BodyText"/>
              <w:spacing w:after="0"/>
              <w:rPr>
                <w:color w:val="00B050"/>
              </w:rPr>
            </w:pPr>
            <w:r w:rsidRPr="00705D25">
              <w:rPr>
                <w:color w:val="00B050"/>
              </w:rPr>
              <w:t>Center for Cybersecurity Belgium. CERT.BE</w:t>
            </w:r>
          </w:p>
        </w:tc>
        <w:tc>
          <w:tcPr>
            <w:tcW w:w="1047" w:type="pct"/>
            <w:tcBorders>
              <w:top w:val="single" w:sz="4" w:space="0" w:color="007988"/>
            </w:tcBorders>
            <w:vAlign w:val="center"/>
          </w:tcPr>
          <w:p w14:paraId="2992BAAE" w14:textId="77777777" w:rsidR="00257853" w:rsidRDefault="00257853" w:rsidP="003941F1">
            <w:pPr>
              <w:pStyle w:val="BodyText"/>
              <w:rPr>
                <w:color w:val="00B050"/>
                <w:u w:val="single"/>
                <w:lang w:val="nl-BE"/>
              </w:rPr>
            </w:pPr>
            <w:r w:rsidRPr="00C85E86">
              <w:rPr>
                <w:color w:val="00B050"/>
                <w:u w:val="single"/>
                <w:lang w:val="nl-BE"/>
              </w:rPr>
              <w:t>info@ccb.belgium.be</w:t>
            </w:r>
          </w:p>
        </w:tc>
        <w:tc>
          <w:tcPr>
            <w:tcW w:w="1196" w:type="pct"/>
            <w:tcBorders>
              <w:top w:val="single" w:sz="4" w:space="0" w:color="007988"/>
            </w:tcBorders>
            <w:vAlign w:val="center"/>
          </w:tcPr>
          <w:p w14:paraId="7D106AAB" w14:textId="77777777" w:rsidR="00257853" w:rsidRDefault="00257853" w:rsidP="003941F1">
            <w:pPr>
              <w:pStyle w:val="BodyText"/>
              <w:rPr>
                <w:color w:val="00B050"/>
                <w:lang w:val="nl-BE"/>
              </w:rPr>
            </w:pPr>
            <w:r w:rsidRPr="00C85E86">
              <w:rPr>
                <w:color w:val="00B050"/>
                <w:lang w:val="nl-BE"/>
              </w:rPr>
              <w:t>https://www.cert.be/en/report-incident-0</w:t>
            </w:r>
          </w:p>
        </w:tc>
        <w:tc>
          <w:tcPr>
            <w:tcW w:w="818" w:type="pct"/>
            <w:tcBorders>
              <w:top w:val="single" w:sz="4" w:space="0" w:color="007988"/>
            </w:tcBorders>
            <w:vAlign w:val="center"/>
          </w:tcPr>
          <w:p w14:paraId="79D90A91" w14:textId="77777777" w:rsidR="00257853" w:rsidRDefault="00257853" w:rsidP="003941F1">
            <w:pPr>
              <w:pStyle w:val="BodyText"/>
              <w:jc w:val="left"/>
              <w:rPr>
                <w:color w:val="00B050"/>
                <w:lang w:val="nl-BE"/>
              </w:rPr>
            </w:pPr>
            <w:r w:rsidRPr="00C85E86">
              <w:rPr>
                <w:color w:val="00B050"/>
                <w:lang w:val="nl-BE"/>
              </w:rPr>
              <w:t>Cyber incident manager</w:t>
            </w:r>
          </w:p>
        </w:tc>
      </w:tr>
      <w:tr w:rsidR="00257853" w:rsidRPr="00C85E86" w14:paraId="0838673B" w14:textId="77777777" w:rsidTr="003941F1">
        <w:trPr>
          <w:trHeight w:val="397"/>
        </w:trPr>
        <w:tc>
          <w:tcPr>
            <w:tcW w:w="694" w:type="pct"/>
            <w:vAlign w:val="center"/>
          </w:tcPr>
          <w:p w14:paraId="7D696784" w14:textId="77777777" w:rsidR="00257853" w:rsidRDefault="00257853" w:rsidP="003941F1">
            <w:pPr>
              <w:pStyle w:val="BodyText"/>
              <w:rPr>
                <w:color w:val="00B050"/>
                <w:lang w:val="nl-BE"/>
              </w:rPr>
            </w:pPr>
            <w:r w:rsidRPr="00C85E86">
              <w:rPr>
                <w:color w:val="00B050"/>
                <w:lang w:val="nl-BE"/>
              </w:rPr>
              <w:t>Personal data breach</w:t>
            </w:r>
          </w:p>
        </w:tc>
        <w:tc>
          <w:tcPr>
            <w:tcW w:w="1245" w:type="pct"/>
            <w:vAlign w:val="center"/>
          </w:tcPr>
          <w:p w14:paraId="4FB52298" w14:textId="77777777" w:rsidR="00257853" w:rsidRDefault="00257853" w:rsidP="003941F1">
            <w:pPr>
              <w:pStyle w:val="BodyText"/>
              <w:spacing w:after="0"/>
              <w:rPr>
                <w:color w:val="00B050"/>
                <w:lang w:val="nl-BE"/>
              </w:rPr>
            </w:pPr>
            <w:r w:rsidRPr="00C85E86">
              <w:rPr>
                <w:color w:val="00B050"/>
                <w:lang w:val="nl-BE"/>
              </w:rPr>
              <w:t>Data Protection Authority</w:t>
            </w:r>
          </w:p>
        </w:tc>
        <w:tc>
          <w:tcPr>
            <w:tcW w:w="1047" w:type="pct"/>
            <w:vAlign w:val="center"/>
          </w:tcPr>
          <w:p w14:paraId="72FD13EE" w14:textId="77777777" w:rsidR="00257853" w:rsidRDefault="00257853" w:rsidP="003941F1">
            <w:pPr>
              <w:pStyle w:val="BodyText"/>
              <w:rPr>
                <w:color w:val="00B050"/>
                <w:lang w:val="nl-BE"/>
              </w:rPr>
            </w:pPr>
            <w:r w:rsidRPr="00C85E86">
              <w:rPr>
                <w:color w:val="00B050"/>
                <w:lang w:val="nl-BE"/>
              </w:rPr>
              <w:t>+32 (0)2 274 48 00</w:t>
            </w:r>
          </w:p>
          <w:p w14:paraId="71F2952F" w14:textId="77777777" w:rsidR="00257853" w:rsidRDefault="00257853" w:rsidP="003941F1">
            <w:pPr>
              <w:pStyle w:val="BodyText"/>
              <w:rPr>
                <w:color w:val="00B050"/>
                <w:lang w:val="nl-BE"/>
              </w:rPr>
            </w:pPr>
            <w:r w:rsidRPr="00C85E86">
              <w:rPr>
                <w:color w:val="00B050"/>
                <w:lang w:val="nl-BE"/>
              </w:rPr>
              <w:t>+32 (0)2 274 48 35</w:t>
            </w:r>
          </w:p>
          <w:p w14:paraId="02521281" w14:textId="77777777" w:rsidR="00257853" w:rsidRDefault="00257853" w:rsidP="003941F1">
            <w:pPr>
              <w:pStyle w:val="BodyText"/>
              <w:rPr>
                <w:color w:val="00B050"/>
                <w:lang w:val="nl-BE"/>
              </w:rPr>
            </w:pPr>
            <w:r w:rsidRPr="00C85E86">
              <w:rPr>
                <w:color w:val="00B050"/>
                <w:lang w:val="nl-BE"/>
              </w:rPr>
              <w:t>contact@apd-gba.be</w:t>
            </w:r>
          </w:p>
        </w:tc>
        <w:tc>
          <w:tcPr>
            <w:tcW w:w="1196" w:type="pct"/>
            <w:vAlign w:val="center"/>
          </w:tcPr>
          <w:p w14:paraId="219C9E08" w14:textId="77777777" w:rsidR="00257853" w:rsidRDefault="00257853" w:rsidP="003941F1">
            <w:pPr>
              <w:pStyle w:val="BodyText"/>
              <w:rPr>
                <w:color w:val="00B050"/>
                <w:lang w:val="nl-BE"/>
              </w:rPr>
            </w:pPr>
            <w:r w:rsidRPr="00C85E86">
              <w:rPr>
                <w:color w:val="00B050"/>
                <w:lang w:val="nl-BE"/>
              </w:rPr>
              <w:t>https://www.gegevensbeschermingsautoriteit.be/professioneel/acties/datalek-van-persoonsgegevens</w:t>
            </w:r>
          </w:p>
        </w:tc>
        <w:tc>
          <w:tcPr>
            <w:tcW w:w="818" w:type="pct"/>
            <w:vAlign w:val="center"/>
          </w:tcPr>
          <w:p w14:paraId="1067511C" w14:textId="77777777" w:rsidR="00257853" w:rsidRPr="00C85E86" w:rsidRDefault="00257853" w:rsidP="003941F1">
            <w:pPr>
              <w:pStyle w:val="BodyText"/>
              <w:rPr>
                <w:color w:val="00B050"/>
                <w:lang w:val="nl-BE"/>
              </w:rPr>
            </w:pPr>
          </w:p>
          <w:p w14:paraId="669F4C20" w14:textId="77777777" w:rsidR="00257853" w:rsidRDefault="00257853" w:rsidP="003941F1">
            <w:pPr>
              <w:pStyle w:val="BodyText"/>
              <w:rPr>
                <w:color w:val="00B050"/>
                <w:lang w:val="nl-BE"/>
              </w:rPr>
            </w:pPr>
            <w:r w:rsidRPr="00C85E86">
              <w:rPr>
                <w:color w:val="00B050"/>
                <w:lang w:val="nl-BE"/>
              </w:rPr>
              <w:t>Legal counsel or DPO</w:t>
            </w:r>
          </w:p>
        </w:tc>
      </w:tr>
    </w:tbl>
    <w:p w14:paraId="76DD02B8" w14:textId="77777777" w:rsidR="00257853" w:rsidRPr="00C85E86" w:rsidRDefault="00257853" w:rsidP="00257853">
      <w:pPr>
        <w:rPr>
          <w:lang w:val="nl-BE"/>
        </w:rPr>
      </w:pPr>
    </w:p>
    <w:p w14:paraId="17BE4734" w14:textId="77777777" w:rsidR="00257853" w:rsidRPr="00705D25" w:rsidRDefault="00257853" w:rsidP="00257853">
      <w:pPr>
        <w:pStyle w:val="BodyText"/>
        <w:numPr>
          <w:ilvl w:val="0"/>
          <w:numId w:val="8"/>
        </w:numPr>
        <w:pBdr>
          <w:top w:val="single" w:sz="4" w:space="1" w:color="auto"/>
          <w:left w:val="single" w:sz="4" w:space="4" w:color="auto"/>
          <w:bottom w:val="single" w:sz="4" w:space="1" w:color="auto"/>
          <w:right w:val="single" w:sz="4" w:space="4" w:color="auto"/>
        </w:pBdr>
        <w:jc w:val="left"/>
        <w:rPr>
          <w:b/>
          <w:bCs/>
        </w:rPr>
      </w:pPr>
      <w:bookmarkStart w:id="60" w:name="_Toc107824845"/>
      <w:r w:rsidRPr="00705D25">
        <w:rPr>
          <w:b/>
          <w:bCs/>
        </w:rPr>
        <w:t>list the legal and regulatory requirements</w:t>
      </w:r>
      <w:bookmarkEnd w:id="60"/>
      <w:r w:rsidRPr="00705D25">
        <w:rPr>
          <w:b/>
          <w:bCs/>
        </w:rPr>
        <w:t xml:space="preserve"> for your business. </w:t>
      </w:r>
    </w:p>
    <w:p w14:paraId="79BE6131" w14:textId="77777777" w:rsidR="00257853" w:rsidRPr="00705D25" w:rsidRDefault="00257853" w:rsidP="00257853">
      <w:pPr>
        <w:pStyle w:val="BodyText"/>
        <w:numPr>
          <w:ilvl w:val="0"/>
          <w:numId w:val="8"/>
        </w:numPr>
        <w:pBdr>
          <w:top w:val="single" w:sz="4" w:space="1" w:color="auto"/>
          <w:left w:val="single" w:sz="4" w:space="4" w:color="auto"/>
          <w:bottom w:val="single" w:sz="4" w:space="1" w:color="auto"/>
          <w:right w:val="single" w:sz="4" w:space="4" w:color="auto"/>
        </w:pBdr>
        <w:jc w:val="left"/>
        <w:rPr>
          <w:b/>
          <w:bCs/>
        </w:rPr>
      </w:pPr>
      <w:r w:rsidRPr="00705D25">
        <w:rPr>
          <w:b/>
          <w:bCs/>
        </w:rPr>
        <w:t>If there is a cyber insurance policy, check the requirements in the policy to make sure you comply.</w:t>
      </w:r>
    </w:p>
    <w:p w14:paraId="17A383B3" w14:textId="77777777" w:rsidR="00257853" w:rsidRPr="00705D25" w:rsidRDefault="00257853" w:rsidP="00257853"/>
    <w:p w14:paraId="770016E8" w14:textId="77777777" w:rsidR="00257853" w:rsidRPr="00705D25" w:rsidRDefault="00257853" w:rsidP="00257853">
      <w:pPr>
        <w:widowControl/>
        <w:autoSpaceDE/>
        <w:autoSpaceDN/>
      </w:pPr>
      <w:r w:rsidRPr="00705D25">
        <w:br w:type="page"/>
      </w:r>
    </w:p>
    <w:p w14:paraId="597BBAEA" w14:textId="77777777" w:rsidR="00257853" w:rsidRPr="00705D25" w:rsidRDefault="00257853" w:rsidP="00257853">
      <w:pPr>
        <w:pStyle w:val="Heading1"/>
      </w:pPr>
      <w:bookmarkStart w:id="61" w:name="_Toc170201886"/>
      <w:bookmarkStart w:id="62" w:name="_Toc203480699"/>
      <w:r w:rsidRPr="00705D25">
        <w:lastRenderedPageBreak/>
        <w:t>Incident response process</w:t>
      </w:r>
      <w:bookmarkEnd w:id="61"/>
      <w:bookmarkEnd w:id="62"/>
    </w:p>
    <w:p w14:paraId="7ABE8DED" w14:textId="77777777" w:rsidR="00257853" w:rsidRPr="00705D25" w:rsidRDefault="00257853" w:rsidP="00257853">
      <w:pPr>
        <w:pStyle w:val="Heading1"/>
      </w:pPr>
      <w:bookmarkStart w:id="63" w:name="_Toc170201887"/>
      <w:bookmarkStart w:id="64" w:name="_Toc203480700"/>
      <w:r w:rsidRPr="00705D25">
        <w:t>Detection, research, analysis and activation</w:t>
      </w:r>
      <w:bookmarkEnd w:id="63"/>
      <w:bookmarkEnd w:id="64"/>
    </w:p>
    <w:p w14:paraId="7B57C504" w14:textId="47E53AF1" w:rsidR="00257853" w:rsidRPr="00705D25" w:rsidRDefault="00257853" w:rsidP="00257853">
      <w:pPr>
        <w:pStyle w:val="BodyText"/>
      </w:pPr>
      <w:r w:rsidRPr="00705D25">
        <w:t>Refer to your own standard operating procedures for detecting, investigating and analy</w:t>
      </w:r>
      <w:r w:rsidR="0099264B">
        <w:t>s</w:t>
      </w:r>
      <w:r w:rsidRPr="00705D25">
        <w:t>ing incidents. These may include how you become aware of an event or incident and what you do immediately in response.</w:t>
      </w:r>
    </w:p>
    <w:p w14:paraId="712E1779" w14:textId="77777777" w:rsidR="00257853" w:rsidRPr="00705D25" w:rsidRDefault="00257853" w:rsidP="00257853">
      <w:pPr>
        <w:pStyle w:val="BodyText"/>
        <w:jc w:val="left"/>
      </w:pPr>
      <w:r w:rsidRPr="00705D25">
        <w:t>Incidents can be detected in a variety of ways, including but not limited to:</w:t>
      </w:r>
    </w:p>
    <w:p w14:paraId="104761E4" w14:textId="77777777" w:rsidR="00257853" w:rsidRPr="00705D25" w:rsidRDefault="00257853" w:rsidP="00257853">
      <w:pPr>
        <w:pStyle w:val="BodyText"/>
        <w:numPr>
          <w:ilvl w:val="0"/>
          <w:numId w:val="12"/>
        </w:numPr>
        <w:jc w:val="left"/>
      </w:pPr>
      <w:r w:rsidRPr="00705D25">
        <w:t>Self-detected incidents (e.g., Intrusion Detection and Prevention systems)</w:t>
      </w:r>
    </w:p>
    <w:p w14:paraId="1D830EB8" w14:textId="77777777" w:rsidR="00257853" w:rsidRPr="00705D25" w:rsidRDefault="00257853" w:rsidP="00257853">
      <w:pPr>
        <w:pStyle w:val="BodyText"/>
        <w:numPr>
          <w:ilvl w:val="0"/>
          <w:numId w:val="12"/>
        </w:numPr>
        <w:jc w:val="left"/>
      </w:pPr>
      <w:r w:rsidRPr="00705D25">
        <w:t>Receive notifications from service providers or vendors</w:t>
      </w:r>
    </w:p>
    <w:p w14:paraId="47D866BC" w14:textId="77777777" w:rsidR="00257853" w:rsidRPr="00705D25" w:rsidRDefault="00257853" w:rsidP="00257853">
      <w:pPr>
        <w:pStyle w:val="BodyText"/>
        <w:numPr>
          <w:ilvl w:val="0"/>
          <w:numId w:val="12"/>
        </w:numPr>
        <w:jc w:val="left"/>
      </w:pPr>
      <w:r w:rsidRPr="00705D25">
        <w:t>Notifications received from trusted third parties such as the Center for Cybersecurity Belgium, MITRE ATT&amp;CK, ENISA....</w:t>
      </w:r>
    </w:p>
    <w:p w14:paraId="53EA157C" w14:textId="77777777" w:rsidR="00257853" w:rsidRPr="00705D25" w:rsidRDefault="00257853" w:rsidP="00257853"/>
    <w:p w14:paraId="5647120F" w14:textId="77777777" w:rsidR="00257853" w:rsidRPr="00705D25" w:rsidRDefault="00257853" w:rsidP="00257853">
      <w:pPr>
        <w:pStyle w:val="Heading3"/>
      </w:pPr>
      <w:bookmarkStart w:id="65" w:name="_Toc170201888"/>
      <w:bookmarkStart w:id="66" w:name="_Toc107824849"/>
      <w:bookmarkStart w:id="67" w:name="_Toc203480701"/>
      <w:r w:rsidRPr="00705D25">
        <w:t>Incident Classification</w:t>
      </w:r>
      <w:bookmarkEnd w:id="65"/>
      <w:bookmarkEnd w:id="67"/>
      <w:r w:rsidRPr="00705D25">
        <w:t xml:space="preserve"> </w:t>
      </w:r>
      <w:bookmarkEnd w:id="66"/>
    </w:p>
    <w:p w14:paraId="7F8CA562" w14:textId="18DCC33C" w:rsidR="00257853" w:rsidRPr="005C42AF" w:rsidRDefault="00257853" w:rsidP="00257853">
      <w:pPr>
        <w:pStyle w:val="BodyText"/>
        <w:jc w:val="left"/>
        <w:rPr>
          <w:lang w:val="en-GB"/>
        </w:rPr>
      </w:pPr>
      <w:r w:rsidRPr="00705D25">
        <w:t>This can help prioriti</w:t>
      </w:r>
      <w:r w:rsidR="00137491">
        <w:t>s</w:t>
      </w:r>
      <w:r w:rsidRPr="00705D25">
        <w:t xml:space="preserve">e resources. </w:t>
      </w:r>
      <w:r w:rsidRPr="005C42AF">
        <w:rPr>
          <w:lang w:val="en-GB"/>
        </w:rPr>
        <w:t>Classification factors may include:</w:t>
      </w:r>
    </w:p>
    <w:p w14:paraId="51B19BEF" w14:textId="77777777" w:rsidR="00257853" w:rsidRPr="00705D25" w:rsidRDefault="00257853" w:rsidP="00257853">
      <w:pPr>
        <w:pStyle w:val="BodyText"/>
        <w:numPr>
          <w:ilvl w:val="0"/>
          <w:numId w:val="13"/>
        </w:numPr>
        <w:jc w:val="left"/>
      </w:pPr>
      <w:r w:rsidRPr="00705D25">
        <w:t>Consequences of the incident (confidentiality, integrity and availability of information and systems)</w:t>
      </w:r>
    </w:p>
    <w:p w14:paraId="25B7F911" w14:textId="77777777" w:rsidR="00257853" w:rsidRPr="00705D25" w:rsidRDefault="00257853" w:rsidP="00257853">
      <w:pPr>
        <w:pStyle w:val="BodyText"/>
        <w:numPr>
          <w:ilvl w:val="0"/>
          <w:numId w:val="13"/>
        </w:numPr>
        <w:jc w:val="left"/>
      </w:pPr>
      <w:r w:rsidRPr="00705D25">
        <w:t>Stakeholders involved (internal and external)</w:t>
      </w:r>
    </w:p>
    <w:p w14:paraId="1DDAC177" w14:textId="77777777" w:rsidR="00257853" w:rsidRDefault="00257853" w:rsidP="00257853">
      <w:pPr>
        <w:pStyle w:val="BodyText"/>
        <w:numPr>
          <w:ilvl w:val="0"/>
          <w:numId w:val="13"/>
        </w:numPr>
        <w:jc w:val="left"/>
        <w:rPr>
          <w:lang w:val="nl-BE"/>
        </w:rPr>
      </w:pPr>
      <w:r w:rsidRPr="00C85E86">
        <w:rPr>
          <w:lang w:val="nl-BE"/>
        </w:rPr>
        <w:t>Type of incident</w:t>
      </w:r>
    </w:p>
    <w:p w14:paraId="6C3CC639" w14:textId="77777777" w:rsidR="00257853" w:rsidRPr="00705D25" w:rsidRDefault="00257853" w:rsidP="00257853">
      <w:pPr>
        <w:pStyle w:val="BodyText"/>
        <w:numPr>
          <w:ilvl w:val="0"/>
          <w:numId w:val="13"/>
        </w:numPr>
        <w:jc w:val="left"/>
      </w:pPr>
      <w:r w:rsidRPr="00705D25">
        <w:t>Impact on business and community.</w:t>
      </w:r>
    </w:p>
    <w:p w14:paraId="728D6A4C" w14:textId="77777777" w:rsidR="00257853" w:rsidRPr="00705D25" w:rsidRDefault="00257853" w:rsidP="00257853">
      <w:pPr>
        <w:pStyle w:val="BodyText"/>
        <w:jc w:val="left"/>
      </w:pPr>
    </w:p>
    <w:tbl>
      <w:tblPr>
        <w:tblStyle w:val="TableGrid"/>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257853" w:rsidRPr="00C85E86" w14:paraId="2A53687C" w14:textId="77777777" w:rsidTr="003941F1">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633CD89" w14:textId="77777777" w:rsidR="00257853" w:rsidRDefault="00257853" w:rsidP="003941F1">
            <w:pPr>
              <w:jc w:val="center"/>
              <w:rPr>
                <w:b/>
                <w:color w:val="FFFFFF" w:themeColor="background1"/>
                <w:lang w:val="nl-BE"/>
              </w:rPr>
            </w:pPr>
            <w:r w:rsidRPr="00C85E86">
              <w:rPr>
                <w:b/>
                <w:color w:val="FFFFFF" w:themeColor="background1"/>
                <w:lang w:val="nl-BE"/>
              </w:rPr>
              <w:t>Classification of incidents</w:t>
            </w:r>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7C60D835" w14:textId="77777777" w:rsidR="00257853" w:rsidRDefault="00257853" w:rsidP="003941F1">
            <w:pPr>
              <w:jc w:val="center"/>
              <w:rPr>
                <w:b/>
                <w:i/>
                <w:iCs/>
                <w:color w:val="FF0000"/>
                <w:lang w:val="nl-BE"/>
              </w:rPr>
            </w:pPr>
            <w:r w:rsidRPr="00C85E86">
              <w:rPr>
                <w:b/>
                <w:color w:val="FFFFFF" w:themeColor="background1"/>
                <w:lang w:val="nl-BE"/>
              </w:rPr>
              <w:t>Descriptions</w:t>
            </w:r>
          </w:p>
        </w:tc>
      </w:tr>
      <w:tr w:rsidR="00257853" w:rsidRPr="008B24B4" w14:paraId="6D4D7407" w14:textId="77777777" w:rsidTr="003941F1">
        <w:trPr>
          <w:trHeight w:val="1323"/>
        </w:trPr>
        <w:tc>
          <w:tcPr>
            <w:tcW w:w="1585" w:type="dxa"/>
            <w:tcBorders>
              <w:top w:val="single" w:sz="4" w:space="0" w:color="007988"/>
            </w:tcBorders>
            <w:shd w:val="clear" w:color="auto" w:fill="FF0000"/>
            <w:vAlign w:val="center"/>
          </w:tcPr>
          <w:p w14:paraId="5CDC2101" w14:textId="77777777" w:rsidR="00257853" w:rsidRDefault="00257853" w:rsidP="003941F1">
            <w:pPr>
              <w:jc w:val="center"/>
              <w:rPr>
                <w:rFonts w:cs="Calibri"/>
                <w:b/>
                <w:bCs/>
                <w:lang w:val="nl-BE"/>
              </w:rPr>
            </w:pPr>
            <w:r w:rsidRPr="00C85E86">
              <w:rPr>
                <w:rFonts w:cs="Calibri"/>
                <w:b/>
                <w:bCs/>
                <w:lang w:val="nl-BE"/>
              </w:rPr>
              <w:t>Critical</w:t>
            </w:r>
          </w:p>
        </w:tc>
        <w:tc>
          <w:tcPr>
            <w:tcW w:w="8191" w:type="dxa"/>
            <w:tcBorders>
              <w:top w:val="single" w:sz="4" w:space="0" w:color="007988"/>
            </w:tcBorders>
            <w:vAlign w:val="center"/>
          </w:tcPr>
          <w:p w14:paraId="03EB19E7" w14:textId="77777777" w:rsidR="00257853" w:rsidRPr="00705D25" w:rsidRDefault="00257853" w:rsidP="003941F1">
            <w:pPr>
              <w:rPr>
                <w:i/>
                <w:iCs/>
                <w:color w:val="FF0000"/>
              </w:rPr>
            </w:pPr>
            <w:r w:rsidRPr="00705D25">
              <w:rPr>
                <w:i/>
                <w:iCs/>
                <w:color w:val="00B050"/>
              </w:rPr>
              <w:t>A critical incident with a very high impact. It often involves a complete system failure, loss of customer data, major security breaches or critical infrastructure failures.</w:t>
            </w:r>
          </w:p>
        </w:tc>
      </w:tr>
      <w:tr w:rsidR="00257853" w:rsidRPr="008B24B4" w14:paraId="6A2F2879" w14:textId="77777777" w:rsidTr="003941F1">
        <w:trPr>
          <w:trHeight w:val="1261"/>
        </w:trPr>
        <w:tc>
          <w:tcPr>
            <w:tcW w:w="1585" w:type="dxa"/>
            <w:shd w:val="clear" w:color="auto" w:fill="FFC000"/>
            <w:vAlign w:val="center"/>
          </w:tcPr>
          <w:p w14:paraId="4F692AD3" w14:textId="77777777" w:rsidR="00257853" w:rsidRDefault="00257853" w:rsidP="003941F1">
            <w:pPr>
              <w:jc w:val="center"/>
              <w:rPr>
                <w:rFonts w:cs="Calibri"/>
                <w:b/>
                <w:bCs/>
                <w:lang w:val="nl-BE"/>
              </w:rPr>
            </w:pPr>
            <w:r w:rsidRPr="00C85E86">
              <w:rPr>
                <w:rFonts w:cs="Calibri"/>
                <w:b/>
                <w:bCs/>
                <w:lang w:val="nl-BE"/>
              </w:rPr>
              <w:t>High</w:t>
            </w:r>
          </w:p>
        </w:tc>
        <w:tc>
          <w:tcPr>
            <w:tcW w:w="8191" w:type="dxa"/>
            <w:vAlign w:val="center"/>
          </w:tcPr>
          <w:p w14:paraId="109CCB47" w14:textId="77777777" w:rsidR="00257853" w:rsidRPr="00705D25" w:rsidRDefault="00257853" w:rsidP="003941F1">
            <w:pPr>
              <w:rPr>
                <w:i/>
                <w:iCs/>
                <w:color w:val="FF0000"/>
              </w:rPr>
            </w:pPr>
            <w:r w:rsidRPr="00705D25">
              <w:rPr>
                <w:i/>
                <w:iCs/>
                <w:color w:val="00B050"/>
              </w:rPr>
              <w:t>A major incident with significant impact. It can include partial system failures or affect critical functionality.</w:t>
            </w:r>
          </w:p>
        </w:tc>
      </w:tr>
      <w:tr w:rsidR="00257853" w:rsidRPr="008B24B4" w14:paraId="6ACDB438" w14:textId="77777777" w:rsidTr="003941F1">
        <w:trPr>
          <w:trHeight w:val="1198"/>
        </w:trPr>
        <w:tc>
          <w:tcPr>
            <w:tcW w:w="1585" w:type="dxa"/>
            <w:shd w:val="clear" w:color="auto" w:fill="FFFF00"/>
            <w:vAlign w:val="center"/>
          </w:tcPr>
          <w:p w14:paraId="2E30A750" w14:textId="77777777" w:rsidR="00257853" w:rsidRDefault="00257853" w:rsidP="003941F1">
            <w:pPr>
              <w:jc w:val="center"/>
              <w:rPr>
                <w:rFonts w:cs="Calibri"/>
                <w:b/>
                <w:bCs/>
                <w:lang w:val="nl-BE"/>
              </w:rPr>
            </w:pPr>
            <w:r w:rsidRPr="00C85E86">
              <w:rPr>
                <w:rFonts w:cs="Calibri"/>
                <w:b/>
                <w:bCs/>
                <w:lang w:val="nl-BE"/>
              </w:rPr>
              <w:t>Medium</w:t>
            </w:r>
          </w:p>
        </w:tc>
        <w:tc>
          <w:tcPr>
            <w:tcW w:w="8191" w:type="dxa"/>
            <w:vAlign w:val="center"/>
          </w:tcPr>
          <w:p w14:paraId="1B8F7D7C" w14:textId="77777777" w:rsidR="00257853" w:rsidRPr="00705D25" w:rsidRDefault="00257853" w:rsidP="003941F1">
            <w:pPr>
              <w:rPr>
                <w:i/>
                <w:iCs/>
                <w:color w:val="FF0000"/>
              </w:rPr>
            </w:pPr>
            <w:r w:rsidRPr="00705D25">
              <w:rPr>
                <w:i/>
                <w:iCs/>
                <w:color w:val="00B050"/>
              </w:rPr>
              <w:t>A moderate impact incident that may affect non-critical functionality or cause inconvenience to users.</w:t>
            </w:r>
          </w:p>
        </w:tc>
      </w:tr>
      <w:tr w:rsidR="00257853" w:rsidRPr="008B24B4" w14:paraId="2F156A56" w14:textId="77777777" w:rsidTr="003941F1">
        <w:trPr>
          <w:trHeight w:val="1137"/>
        </w:trPr>
        <w:tc>
          <w:tcPr>
            <w:tcW w:w="1585" w:type="dxa"/>
            <w:shd w:val="clear" w:color="auto" w:fill="92D050"/>
            <w:vAlign w:val="center"/>
          </w:tcPr>
          <w:p w14:paraId="7087AEB1" w14:textId="77777777" w:rsidR="00257853" w:rsidRDefault="00257853" w:rsidP="003941F1">
            <w:pPr>
              <w:jc w:val="center"/>
              <w:rPr>
                <w:rFonts w:cs="Calibri"/>
                <w:b/>
                <w:bCs/>
                <w:lang w:val="nl-BE"/>
              </w:rPr>
            </w:pPr>
            <w:r w:rsidRPr="00C85E86">
              <w:rPr>
                <w:rFonts w:cs="Calibri"/>
                <w:b/>
                <w:bCs/>
                <w:lang w:val="nl-BE"/>
              </w:rPr>
              <w:t>Low</w:t>
            </w:r>
          </w:p>
        </w:tc>
        <w:tc>
          <w:tcPr>
            <w:tcW w:w="8191" w:type="dxa"/>
            <w:vAlign w:val="center"/>
          </w:tcPr>
          <w:p w14:paraId="2045C14D" w14:textId="77777777" w:rsidR="00257853" w:rsidRPr="00705D25" w:rsidRDefault="00257853" w:rsidP="003941F1">
            <w:pPr>
              <w:rPr>
                <w:i/>
                <w:iCs/>
                <w:color w:val="FF0000"/>
              </w:rPr>
            </w:pPr>
            <w:r w:rsidRPr="00705D25">
              <w:rPr>
                <w:i/>
                <w:iCs/>
                <w:color w:val="00B050"/>
              </w:rPr>
              <w:t>A small low-impact incident that may consist of non-critical function failures or low-priority user complaints.</w:t>
            </w:r>
          </w:p>
        </w:tc>
      </w:tr>
    </w:tbl>
    <w:p w14:paraId="639D2408" w14:textId="77777777" w:rsidR="00257853" w:rsidRPr="00705D25" w:rsidRDefault="00257853" w:rsidP="00257853"/>
    <w:p w14:paraId="1E7C28FD" w14:textId="77777777" w:rsidR="00257853" w:rsidRPr="00705D25" w:rsidRDefault="00257853" w:rsidP="00257853"/>
    <w:p w14:paraId="1C3D42D6" w14:textId="77777777" w:rsidR="00257853" w:rsidRPr="00705D25" w:rsidRDefault="00257853" w:rsidP="00257853"/>
    <w:p w14:paraId="7539C5CF" w14:textId="77777777" w:rsidR="00257853" w:rsidRPr="00705D25" w:rsidRDefault="00257853" w:rsidP="00257853">
      <w:pPr>
        <w:pStyle w:val="Heading3"/>
      </w:pPr>
      <w:bookmarkStart w:id="68" w:name="_Toc170201889"/>
      <w:bookmarkStart w:id="69" w:name="_Toc203480702"/>
      <w:r w:rsidRPr="00705D25">
        <w:lastRenderedPageBreak/>
        <w:t>incident investigation questions</w:t>
      </w:r>
      <w:bookmarkEnd w:id="68"/>
      <w:bookmarkEnd w:id="69"/>
    </w:p>
    <w:p w14:paraId="44668DA3" w14:textId="77777777" w:rsidR="00257853" w:rsidRPr="00705D25" w:rsidRDefault="00257853" w:rsidP="00257853">
      <w:pPr>
        <w:pStyle w:val="BodyText"/>
      </w:pPr>
      <w:r w:rsidRPr="00705D25">
        <w:t>A list of investigation questions can help you in your efforts to respond to an incident and to understand the scope and impact of the incident. Not all questions can be answered with the available data, and questions may change as the investigation progresses.</w:t>
      </w:r>
    </w:p>
    <w:p w14:paraId="2D546E5F" w14:textId="77777777" w:rsidR="00257853" w:rsidRPr="00705D25" w:rsidRDefault="00257853" w:rsidP="00257853">
      <w:pPr>
        <w:pStyle w:val="BodyText"/>
        <w:numPr>
          <w:ilvl w:val="0"/>
          <w:numId w:val="14"/>
        </w:numPr>
        <w:rPr>
          <w:i/>
          <w:iCs/>
          <w:color w:val="00B050"/>
        </w:rPr>
      </w:pPr>
      <w:r w:rsidRPr="00705D25">
        <w:rPr>
          <w:i/>
          <w:iCs/>
          <w:color w:val="00B050"/>
        </w:rPr>
        <w:t>Who discovered or reported the incident?</w:t>
      </w:r>
    </w:p>
    <w:p w14:paraId="1B1B0948" w14:textId="77777777" w:rsidR="00257853" w:rsidRPr="00705D25" w:rsidRDefault="00257853" w:rsidP="00257853">
      <w:pPr>
        <w:pStyle w:val="BodyText"/>
        <w:numPr>
          <w:ilvl w:val="0"/>
          <w:numId w:val="14"/>
        </w:numPr>
        <w:rPr>
          <w:i/>
          <w:iCs/>
          <w:color w:val="00B050"/>
        </w:rPr>
      </w:pPr>
      <w:r w:rsidRPr="00705D25">
        <w:rPr>
          <w:i/>
          <w:iCs/>
          <w:color w:val="00B050"/>
        </w:rPr>
        <w:t>When was the incident discovered or reported?</w:t>
      </w:r>
    </w:p>
    <w:p w14:paraId="773FCFAB" w14:textId="77777777" w:rsidR="00257853" w:rsidRPr="00705D25" w:rsidRDefault="00257853" w:rsidP="00257853">
      <w:pPr>
        <w:pStyle w:val="BodyText"/>
        <w:numPr>
          <w:ilvl w:val="0"/>
          <w:numId w:val="14"/>
        </w:numPr>
        <w:rPr>
          <w:i/>
          <w:iCs/>
          <w:color w:val="00B050"/>
        </w:rPr>
      </w:pPr>
      <w:r w:rsidRPr="00705D25">
        <w:rPr>
          <w:i/>
          <w:iCs/>
          <w:color w:val="00B050"/>
        </w:rPr>
        <w:t>Where was the incident discovered or located?</w:t>
      </w:r>
    </w:p>
    <w:p w14:paraId="660EBC05" w14:textId="77777777" w:rsidR="00257853" w:rsidRPr="00705D25" w:rsidRDefault="00257853" w:rsidP="00257853">
      <w:pPr>
        <w:pStyle w:val="BodyText"/>
        <w:numPr>
          <w:ilvl w:val="0"/>
          <w:numId w:val="14"/>
        </w:numPr>
        <w:rPr>
          <w:i/>
          <w:iCs/>
          <w:color w:val="00B050"/>
        </w:rPr>
      </w:pPr>
      <w:r w:rsidRPr="00705D25">
        <w:rPr>
          <w:i/>
          <w:iCs/>
          <w:color w:val="00B050"/>
        </w:rPr>
        <w:t>What impact does the incident have on business operations?</w:t>
      </w:r>
    </w:p>
    <w:p w14:paraId="5E4FF10B" w14:textId="77777777" w:rsidR="00257853" w:rsidRPr="00705D25" w:rsidRDefault="00257853" w:rsidP="00257853">
      <w:pPr>
        <w:pStyle w:val="BodyText"/>
        <w:numPr>
          <w:ilvl w:val="0"/>
          <w:numId w:val="14"/>
        </w:numPr>
        <w:rPr>
          <w:i/>
          <w:iCs/>
          <w:color w:val="00B050"/>
        </w:rPr>
      </w:pPr>
      <w:r w:rsidRPr="00705D25">
        <w:rPr>
          <w:i/>
          <w:iCs/>
          <w:color w:val="00B050"/>
        </w:rPr>
        <w:t>What is the extent of the incident with the network and applications?</w:t>
      </w:r>
    </w:p>
    <w:p w14:paraId="3BDF1C0C" w14:textId="77777777" w:rsidR="00257853" w:rsidRPr="00705D25" w:rsidRDefault="00257853" w:rsidP="00257853">
      <w:pPr>
        <w:pStyle w:val="Heading3"/>
      </w:pPr>
    </w:p>
    <w:p w14:paraId="7943C528" w14:textId="77777777" w:rsidR="00257853" w:rsidRPr="00705D25" w:rsidRDefault="00257853" w:rsidP="00257853">
      <w:pPr>
        <w:pStyle w:val="Heading3"/>
      </w:pPr>
      <w:bookmarkStart w:id="70" w:name="_Toc170201890"/>
      <w:bookmarkStart w:id="71" w:name="_Toc203480703"/>
      <w:r w:rsidRPr="00705D25">
        <w:t>Escalation and de-escalation</w:t>
      </w:r>
      <w:bookmarkEnd w:id="70"/>
      <w:bookmarkEnd w:id="71"/>
    </w:p>
    <w:p w14:paraId="37EF96B4" w14:textId="77777777" w:rsidR="00257853" w:rsidRPr="00705D25" w:rsidRDefault="00257853" w:rsidP="00257853">
      <w:pPr>
        <w:pStyle w:val="BodyText"/>
        <w:jc w:val="left"/>
      </w:pPr>
      <w:r w:rsidRPr="00705D25">
        <w:t>Cyber incidents can be escalated or de-escalated.  The roles that can escalate or de-escalate should be tabulated.</w:t>
      </w: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257853" w:rsidRPr="00C85E86" w14:paraId="2B2D3822" w14:textId="77777777" w:rsidTr="003941F1">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7D7544F0" w14:textId="77777777" w:rsidR="00257853" w:rsidRDefault="00257853" w:rsidP="003941F1">
            <w:pPr>
              <w:jc w:val="center"/>
              <w:rPr>
                <w:b/>
                <w:lang w:val="nl-BE"/>
              </w:rPr>
            </w:pPr>
            <w:r w:rsidRPr="00C85E86">
              <w:rPr>
                <w:b/>
                <w:lang w:val="nl-BE"/>
              </w:rPr>
              <w:t>Classification of incidents</w:t>
            </w:r>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16E2AB51" w14:textId="77777777" w:rsidR="00257853" w:rsidRDefault="00257853" w:rsidP="003941F1">
            <w:pPr>
              <w:jc w:val="center"/>
              <w:rPr>
                <w:b/>
                <w:lang w:val="nl-BE"/>
              </w:rPr>
            </w:pPr>
            <w:r w:rsidRPr="00C85E86">
              <w:rPr>
                <w:b/>
                <w:lang w:val="nl-BE"/>
              </w:rPr>
              <w:t>Action</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10D30D48" w14:textId="77777777" w:rsidR="00257853" w:rsidRPr="00705D25" w:rsidRDefault="00257853" w:rsidP="003941F1">
            <w:pPr>
              <w:jc w:val="center"/>
              <w:rPr>
                <w:b/>
              </w:rPr>
            </w:pPr>
            <w:r w:rsidRPr="00705D25">
              <w:rPr>
                <w:b/>
              </w:rPr>
              <w:t>Reason for escalation/de-escalation.</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0BB1483E" w14:textId="77777777" w:rsidR="00257853" w:rsidRDefault="00257853" w:rsidP="003941F1">
            <w:pPr>
              <w:jc w:val="center"/>
              <w:rPr>
                <w:b/>
                <w:lang w:val="nl-BE"/>
              </w:rPr>
            </w:pPr>
            <w:r w:rsidRPr="00C85E86">
              <w:rPr>
                <w:b/>
                <w:lang w:val="nl-BE"/>
              </w:rPr>
              <w:t>Decider</w:t>
            </w:r>
          </w:p>
        </w:tc>
      </w:tr>
      <w:tr w:rsidR="00257853" w:rsidRPr="00C85E86" w14:paraId="48F351C7" w14:textId="77777777" w:rsidTr="003941F1">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00CF4061" w14:textId="77777777" w:rsidR="00257853" w:rsidRPr="00C85E86" w:rsidRDefault="00257853" w:rsidP="003941F1">
            <w:pPr>
              <w:widowControl/>
              <w:autoSpaceDE/>
              <w:autoSpaceDN/>
              <w:rPr>
                <w:rFonts w:ascii="Calibri" w:eastAsia="Times New Roman" w:hAnsi="Calibri" w:cs="Calibri"/>
                <w:color w:val="000000"/>
                <w:lang w:val="nl-BE"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9E57C6A" w14:textId="77777777" w:rsidR="00257853" w:rsidRPr="00C85E86" w:rsidRDefault="00257853" w:rsidP="003941F1">
            <w:pPr>
              <w:widowControl/>
              <w:autoSpaceDE/>
              <w:autoSpaceDN/>
              <w:rPr>
                <w:rFonts w:ascii="Calibri" w:eastAsia="Times New Roman" w:hAnsi="Calibri" w:cs="Calibri"/>
                <w:color w:val="000000"/>
                <w:lang w:val="nl-BE"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63E2CAAB" w14:textId="77777777" w:rsidR="00257853" w:rsidRPr="00C85E86" w:rsidRDefault="00257853" w:rsidP="003941F1">
            <w:pPr>
              <w:widowControl/>
              <w:autoSpaceDE/>
              <w:autoSpaceDN/>
              <w:rPr>
                <w:rFonts w:ascii="Arial" w:eastAsia="Times New Roman" w:hAnsi="Arial" w:cs="Arial"/>
                <w:lang w:val="nl-BE"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0E85F780" w14:textId="77777777" w:rsidR="00257853" w:rsidRPr="00C85E86" w:rsidRDefault="00257853" w:rsidP="003941F1">
            <w:pPr>
              <w:widowControl/>
              <w:autoSpaceDE/>
              <w:autoSpaceDN/>
              <w:rPr>
                <w:rFonts w:ascii="Calibri" w:eastAsia="Times New Roman" w:hAnsi="Calibri" w:cs="Calibri"/>
                <w:color w:val="000000"/>
                <w:lang w:val="nl-BE" w:eastAsia="nl-BE"/>
              </w:rPr>
            </w:pPr>
          </w:p>
        </w:tc>
        <w:tc>
          <w:tcPr>
            <w:tcW w:w="3155" w:type="dxa"/>
            <w:tcBorders>
              <w:top w:val="nil"/>
              <w:left w:val="nil"/>
              <w:bottom w:val="nil"/>
              <w:right w:val="nil"/>
            </w:tcBorders>
            <w:shd w:val="clear" w:color="auto" w:fill="auto"/>
            <w:noWrap/>
            <w:vAlign w:val="bottom"/>
            <w:hideMark/>
          </w:tcPr>
          <w:p w14:paraId="44749E8D" w14:textId="77777777" w:rsidR="00257853" w:rsidRPr="00C85E86" w:rsidRDefault="00257853" w:rsidP="003941F1">
            <w:pPr>
              <w:widowControl/>
              <w:autoSpaceDE/>
              <w:autoSpaceDN/>
              <w:jc w:val="center"/>
              <w:rPr>
                <w:rFonts w:ascii="Calibri" w:eastAsia="Times New Roman" w:hAnsi="Calibri" w:cs="Calibri"/>
                <w:color w:val="000000"/>
                <w:lang w:val="nl-BE" w:eastAsia="nl-BE"/>
              </w:rPr>
            </w:pPr>
          </w:p>
        </w:tc>
      </w:tr>
      <w:tr w:rsidR="00257853" w:rsidRPr="00C85E86" w14:paraId="233B6373" w14:textId="77777777" w:rsidTr="003941F1">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39950EDE" w14:textId="77777777" w:rsidR="00257853" w:rsidRDefault="00257853" w:rsidP="003941F1">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Critical</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266830BE" w14:textId="77777777" w:rsidR="00257853" w:rsidRDefault="00257853" w:rsidP="003941F1">
            <w:pPr>
              <w:pStyle w:val="BodyText"/>
              <w:jc w:val="center"/>
              <w:rPr>
                <w:lang w:val="nl-BE"/>
              </w:rPr>
            </w:pPr>
            <w:r w:rsidRPr="00C85E86">
              <w:rPr>
                <w:lang w:val="nl-BE"/>
              </w:rPr>
              <w:t>De-escalating to high</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622B78D"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7CE85D7B"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9573FE6" w14:textId="77777777" w:rsidR="00257853" w:rsidRPr="00C85E86" w:rsidRDefault="00257853" w:rsidP="003941F1">
            <w:pPr>
              <w:widowControl/>
              <w:autoSpaceDE/>
              <w:autoSpaceDN/>
              <w:rPr>
                <w:rFonts w:ascii="Times New Roman" w:eastAsia="Times New Roman" w:hAnsi="Times New Roman" w:cs="Times New Roman"/>
                <w:sz w:val="20"/>
                <w:szCs w:val="20"/>
                <w:lang w:val="nl-BE" w:eastAsia="nl-BE"/>
              </w:rPr>
            </w:pPr>
          </w:p>
        </w:tc>
      </w:tr>
      <w:tr w:rsidR="00257853" w:rsidRPr="00C85E86" w14:paraId="22F3DA04" w14:textId="77777777" w:rsidTr="003941F1">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38630739" w14:textId="77777777" w:rsidR="00257853" w:rsidRDefault="00257853" w:rsidP="003941F1">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High</w:t>
            </w:r>
          </w:p>
        </w:tc>
        <w:tc>
          <w:tcPr>
            <w:tcW w:w="2163" w:type="dxa"/>
            <w:tcBorders>
              <w:top w:val="nil"/>
              <w:left w:val="nil"/>
              <w:bottom w:val="single" w:sz="4" w:space="0" w:color="auto"/>
              <w:right w:val="single" w:sz="4" w:space="0" w:color="auto"/>
            </w:tcBorders>
            <w:shd w:val="clear" w:color="auto" w:fill="auto"/>
            <w:noWrap/>
            <w:vAlign w:val="center"/>
            <w:hideMark/>
          </w:tcPr>
          <w:p w14:paraId="4A18E462" w14:textId="77777777" w:rsidR="00257853" w:rsidRDefault="00257853" w:rsidP="003941F1">
            <w:pPr>
              <w:pStyle w:val="BodyText"/>
              <w:jc w:val="center"/>
              <w:rPr>
                <w:lang w:val="nl-BE"/>
              </w:rPr>
            </w:pPr>
            <w:r w:rsidRPr="00C85E86">
              <w:rPr>
                <w:lang w:val="nl-BE"/>
              </w:rPr>
              <w:t>Escalating to criticism</w:t>
            </w:r>
          </w:p>
        </w:tc>
        <w:tc>
          <w:tcPr>
            <w:tcW w:w="2977" w:type="dxa"/>
            <w:tcBorders>
              <w:top w:val="nil"/>
              <w:left w:val="nil"/>
              <w:bottom w:val="single" w:sz="4" w:space="0" w:color="auto"/>
              <w:right w:val="single" w:sz="4" w:space="0" w:color="auto"/>
            </w:tcBorders>
            <w:shd w:val="clear" w:color="auto" w:fill="auto"/>
            <w:noWrap/>
            <w:vAlign w:val="bottom"/>
            <w:hideMark/>
          </w:tcPr>
          <w:p w14:paraId="37FE52CD"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32BB5C17"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8C89B1F" w14:textId="77777777" w:rsidR="00257853" w:rsidRPr="00C85E86" w:rsidRDefault="00257853" w:rsidP="003941F1">
            <w:pPr>
              <w:widowControl/>
              <w:autoSpaceDE/>
              <w:autoSpaceDN/>
              <w:rPr>
                <w:rFonts w:ascii="Times New Roman" w:eastAsia="Times New Roman" w:hAnsi="Times New Roman" w:cs="Times New Roman"/>
                <w:sz w:val="20"/>
                <w:szCs w:val="20"/>
                <w:lang w:val="nl-BE" w:eastAsia="nl-BE"/>
              </w:rPr>
            </w:pPr>
          </w:p>
        </w:tc>
      </w:tr>
      <w:tr w:rsidR="00257853" w:rsidRPr="00C85E86" w14:paraId="6A7CA157" w14:textId="77777777" w:rsidTr="003941F1">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7FFF988D" w14:textId="77777777" w:rsidR="00257853" w:rsidRPr="00C85E86" w:rsidRDefault="00257853" w:rsidP="003941F1">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0B8C55E8" w14:textId="77777777" w:rsidR="00257853" w:rsidRDefault="00257853" w:rsidP="003941F1">
            <w:pPr>
              <w:pStyle w:val="BodyText"/>
              <w:jc w:val="center"/>
              <w:rPr>
                <w:lang w:val="nl-BE"/>
              </w:rPr>
            </w:pPr>
            <w:r w:rsidRPr="00C85E86">
              <w:rPr>
                <w:lang w:val="nl-BE"/>
              </w:rPr>
              <w:t>De-escalating to average</w:t>
            </w:r>
          </w:p>
        </w:tc>
        <w:tc>
          <w:tcPr>
            <w:tcW w:w="2977" w:type="dxa"/>
            <w:tcBorders>
              <w:top w:val="nil"/>
              <w:left w:val="nil"/>
              <w:bottom w:val="single" w:sz="8" w:space="0" w:color="auto"/>
              <w:right w:val="single" w:sz="4" w:space="0" w:color="auto"/>
            </w:tcBorders>
            <w:shd w:val="clear" w:color="auto" w:fill="auto"/>
            <w:noWrap/>
            <w:vAlign w:val="bottom"/>
            <w:hideMark/>
          </w:tcPr>
          <w:p w14:paraId="21C8625A"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1F71CB99"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6B9C6932" w14:textId="77777777" w:rsidR="00257853" w:rsidRPr="00C85E86" w:rsidRDefault="00257853" w:rsidP="003941F1">
            <w:pPr>
              <w:widowControl/>
              <w:autoSpaceDE/>
              <w:autoSpaceDN/>
              <w:rPr>
                <w:rFonts w:ascii="Times New Roman" w:eastAsia="Times New Roman" w:hAnsi="Times New Roman" w:cs="Times New Roman"/>
                <w:sz w:val="20"/>
                <w:szCs w:val="20"/>
                <w:lang w:val="nl-BE" w:eastAsia="nl-BE"/>
              </w:rPr>
            </w:pPr>
          </w:p>
        </w:tc>
      </w:tr>
      <w:tr w:rsidR="00257853" w:rsidRPr="00C85E86" w14:paraId="23611855" w14:textId="77777777" w:rsidTr="003941F1">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4A468250" w14:textId="77777777" w:rsidR="00257853" w:rsidRDefault="00257853" w:rsidP="003941F1">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Medium</w:t>
            </w:r>
          </w:p>
        </w:tc>
        <w:tc>
          <w:tcPr>
            <w:tcW w:w="2163" w:type="dxa"/>
            <w:tcBorders>
              <w:top w:val="nil"/>
              <w:left w:val="nil"/>
              <w:bottom w:val="single" w:sz="4" w:space="0" w:color="auto"/>
              <w:right w:val="single" w:sz="4" w:space="0" w:color="auto"/>
            </w:tcBorders>
            <w:shd w:val="clear" w:color="auto" w:fill="auto"/>
            <w:noWrap/>
            <w:vAlign w:val="center"/>
            <w:hideMark/>
          </w:tcPr>
          <w:p w14:paraId="0E020CA2" w14:textId="77777777" w:rsidR="00257853" w:rsidRDefault="00257853" w:rsidP="003941F1">
            <w:pPr>
              <w:pStyle w:val="BodyText"/>
              <w:jc w:val="center"/>
              <w:rPr>
                <w:lang w:val="nl-BE"/>
              </w:rPr>
            </w:pPr>
            <w:r w:rsidRPr="00C85E86">
              <w:rPr>
                <w:lang w:val="nl-BE"/>
              </w:rPr>
              <w:t>Escalating to high</w:t>
            </w:r>
          </w:p>
        </w:tc>
        <w:tc>
          <w:tcPr>
            <w:tcW w:w="2977" w:type="dxa"/>
            <w:tcBorders>
              <w:top w:val="nil"/>
              <w:left w:val="nil"/>
              <w:bottom w:val="single" w:sz="4" w:space="0" w:color="auto"/>
              <w:right w:val="single" w:sz="4" w:space="0" w:color="auto"/>
            </w:tcBorders>
            <w:shd w:val="clear" w:color="auto" w:fill="auto"/>
            <w:noWrap/>
            <w:vAlign w:val="bottom"/>
            <w:hideMark/>
          </w:tcPr>
          <w:p w14:paraId="7FAB66F5"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D99C97A"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3FD32C8E" w14:textId="77777777" w:rsidR="00257853" w:rsidRPr="00C85E86" w:rsidRDefault="00257853" w:rsidP="003941F1">
            <w:pPr>
              <w:widowControl/>
              <w:autoSpaceDE/>
              <w:autoSpaceDN/>
              <w:rPr>
                <w:rFonts w:ascii="Times New Roman" w:eastAsia="Times New Roman" w:hAnsi="Times New Roman" w:cs="Times New Roman"/>
                <w:sz w:val="20"/>
                <w:szCs w:val="20"/>
                <w:lang w:val="nl-BE" w:eastAsia="nl-BE"/>
              </w:rPr>
            </w:pPr>
          </w:p>
        </w:tc>
      </w:tr>
      <w:tr w:rsidR="00257853" w:rsidRPr="00C85E86" w14:paraId="7C556D89" w14:textId="77777777" w:rsidTr="003941F1">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5EEF3910" w14:textId="77777777" w:rsidR="00257853" w:rsidRPr="00C85E86" w:rsidRDefault="00257853" w:rsidP="003941F1">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1A6CFFE5" w14:textId="77777777" w:rsidR="00257853" w:rsidRDefault="00257853" w:rsidP="003941F1">
            <w:pPr>
              <w:pStyle w:val="BodyText"/>
              <w:jc w:val="center"/>
              <w:rPr>
                <w:lang w:val="nl-BE"/>
              </w:rPr>
            </w:pPr>
            <w:r w:rsidRPr="00C85E86">
              <w:rPr>
                <w:lang w:val="nl-BE"/>
              </w:rPr>
              <w:t>De-escalating to low</w:t>
            </w:r>
          </w:p>
        </w:tc>
        <w:tc>
          <w:tcPr>
            <w:tcW w:w="2977" w:type="dxa"/>
            <w:tcBorders>
              <w:top w:val="nil"/>
              <w:left w:val="nil"/>
              <w:bottom w:val="single" w:sz="8" w:space="0" w:color="auto"/>
              <w:right w:val="single" w:sz="4" w:space="0" w:color="auto"/>
            </w:tcBorders>
            <w:shd w:val="clear" w:color="auto" w:fill="auto"/>
            <w:noWrap/>
            <w:vAlign w:val="bottom"/>
            <w:hideMark/>
          </w:tcPr>
          <w:p w14:paraId="62A1A8F0"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DAFA98"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61CC7946" w14:textId="77777777" w:rsidR="00257853" w:rsidRPr="00C85E86" w:rsidRDefault="00257853" w:rsidP="003941F1">
            <w:pPr>
              <w:widowControl/>
              <w:autoSpaceDE/>
              <w:autoSpaceDN/>
              <w:rPr>
                <w:rFonts w:ascii="Times New Roman" w:eastAsia="Times New Roman" w:hAnsi="Times New Roman" w:cs="Times New Roman"/>
                <w:sz w:val="20"/>
                <w:szCs w:val="20"/>
                <w:lang w:val="nl-BE" w:eastAsia="nl-BE"/>
              </w:rPr>
            </w:pPr>
          </w:p>
        </w:tc>
      </w:tr>
      <w:tr w:rsidR="00257853" w:rsidRPr="00C85E86" w14:paraId="30CA388C" w14:textId="77777777" w:rsidTr="003941F1">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74580B51" w14:textId="77777777" w:rsidR="00257853" w:rsidRDefault="00257853" w:rsidP="003941F1">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Low</w:t>
            </w:r>
          </w:p>
        </w:tc>
        <w:tc>
          <w:tcPr>
            <w:tcW w:w="2163" w:type="dxa"/>
            <w:tcBorders>
              <w:top w:val="nil"/>
              <w:left w:val="nil"/>
              <w:bottom w:val="single" w:sz="8" w:space="0" w:color="auto"/>
              <w:right w:val="single" w:sz="4" w:space="0" w:color="auto"/>
            </w:tcBorders>
            <w:shd w:val="clear" w:color="auto" w:fill="auto"/>
            <w:noWrap/>
            <w:vAlign w:val="center"/>
            <w:hideMark/>
          </w:tcPr>
          <w:p w14:paraId="70B707A7" w14:textId="77777777" w:rsidR="00257853" w:rsidRDefault="00257853" w:rsidP="003941F1">
            <w:pPr>
              <w:pStyle w:val="BodyText"/>
              <w:jc w:val="center"/>
              <w:rPr>
                <w:lang w:val="nl-BE"/>
              </w:rPr>
            </w:pPr>
            <w:r w:rsidRPr="00C85E86">
              <w:rPr>
                <w:lang w:val="nl-BE"/>
              </w:rPr>
              <w:t>Escalating to average</w:t>
            </w:r>
          </w:p>
        </w:tc>
        <w:tc>
          <w:tcPr>
            <w:tcW w:w="2977" w:type="dxa"/>
            <w:tcBorders>
              <w:top w:val="nil"/>
              <w:left w:val="nil"/>
              <w:bottom w:val="single" w:sz="8" w:space="0" w:color="auto"/>
              <w:right w:val="single" w:sz="4" w:space="0" w:color="auto"/>
            </w:tcBorders>
            <w:shd w:val="clear" w:color="auto" w:fill="auto"/>
            <w:noWrap/>
            <w:vAlign w:val="bottom"/>
            <w:hideMark/>
          </w:tcPr>
          <w:p w14:paraId="38AD7ACB" w14:textId="77777777" w:rsidR="00257853" w:rsidRPr="00C85E86" w:rsidRDefault="00257853" w:rsidP="003941F1">
            <w:pPr>
              <w:widowControl/>
              <w:autoSpaceDE/>
              <w:autoSpaceDN/>
              <w:rPr>
                <w:rFonts w:ascii="Calibri" w:eastAsia="Times New Roman" w:hAnsi="Calibri" w:cs="Calibri"/>
                <w:color w:val="000000"/>
                <w:lang w:val="nl-BE"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724C9197" w14:textId="77777777" w:rsidR="00257853" w:rsidRPr="00C85E86" w:rsidRDefault="00257853" w:rsidP="003941F1">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E7A3182" w14:textId="77777777" w:rsidR="00257853" w:rsidRPr="00C85E86" w:rsidRDefault="00257853" w:rsidP="003941F1">
            <w:pPr>
              <w:widowControl/>
              <w:autoSpaceDE/>
              <w:autoSpaceDN/>
              <w:rPr>
                <w:rFonts w:ascii="Times New Roman" w:eastAsia="Times New Roman" w:hAnsi="Times New Roman" w:cs="Times New Roman"/>
                <w:sz w:val="20"/>
                <w:szCs w:val="20"/>
                <w:lang w:val="nl-BE" w:eastAsia="nl-BE"/>
              </w:rPr>
            </w:pPr>
          </w:p>
        </w:tc>
      </w:tr>
    </w:tbl>
    <w:p w14:paraId="58E81120" w14:textId="77777777" w:rsidR="00257853" w:rsidRDefault="00257853" w:rsidP="00257853">
      <w:pPr>
        <w:pStyle w:val="BodyText"/>
        <w:jc w:val="left"/>
        <w:rPr>
          <w:color w:val="FF0000"/>
          <w:lang w:val="nl-BE"/>
        </w:rPr>
      </w:pPr>
    </w:p>
    <w:p w14:paraId="59E5D04A" w14:textId="77777777" w:rsidR="00257853" w:rsidRDefault="00257853" w:rsidP="00257853">
      <w:pPr>
        <w:widowControl/>
        <w:autoSpaceDE/>
        <w:autoSpaceDN/>
        <w:rPr>
          <w:rFonts w:ascii="Arial" w:hAnsi="Arial"/>
          <w:color w:val="FF0000"/>
          <w:sz w:val="18"/>
          <w:lang w:val="nl-BE"/>
        </w:rPr>
      </w:pPr>
      <w:r>
        <w:rPr>
          <w:color w:val="FF0000"/>
          <w:lang w:val="nl-BE"/>
        </w:rPr>
        <w:br w:type="page"/>
      </w:r>
    </w:p>
    <w:p w14:paraId="607494A7" w14:textId="77777777" w:rsidR="00257853" w:rsidRDefault="00257853" w:rsidP="00257853">
      <w:pPr>
        <w:pStyle w:val="Heading1"/>
        <w:rPr>
          <w:lang w:val="nl-BE"/>
        </w:rPr>
      </w:pPr>
      <w:bookmarkStart w:id="72" w:name="_Toc170201891"/>
      <w:bookmarkStart w:id="73" w:name="_Toc203480704"/>
      <w:r w:rsidRPr="00C85E86">
        <w:rPr>
          <w:lang w:val="nl-BE"/>
        </w:rPr>
        <w:lastRenderedPageBreak/>
        <w:t>Containment, evidence collection and remediation</w:t>
      </w:r>
      <w:bookmarkEnd w:id="72"/>
      <w:bookmarkEnd w:id="73"/>
    </w:p>
    <w:p w14:paraId="7377A87A" w14:textId="77777777" w:rsidR="00257853" w:rsidRDefault="00257853" w:rsidP="00257853">
      <w:pPr>
        <w:pStyle w:val="Heading3"/>
        <w:rPr>
          <w:lang w:val="nl-BE"/>
        </w:rPr>
      </w:pPr>
      <w:bookmarkStart w:id="74" w:name="_Toc170201892"/>
      <w:bookmarkStart w:id="75" w:name="_Toc203480705"/>
      <w:r w:rsidRPr="00C85E86">
        <w:rPr>
          <w:lang w:val="nl-BE"/>
        </w:rPr>
        <w:t>Containment</w:t>
      </w:r>
      <w:bookmarkEnd w:id="74"/>
      <w:bookmarkEnd w:id="75"/>
    </w:p>
    <w:p w14:paraId="50873A0B" w14:textId="15386742" w:rsidR="00257853" w:rsidRPr="00705D25" w:rsidRDefault="00257853" w:rsidP="00257853">
      <w:pPr>
        <w:pStyle w:val="BodyText"/>
      </w:pPr>
      <w:r w:rsidRPr="00705D25">
        <w:t xml:space="preserve">Containment is important before an incident overwhelms resources or increases damage. Most incidents need containment, so that is an important consideration early in the handling of any incident. Containment provides time to develop a tailored recovery strategy. An essential part of containment is decision-making (e.g., shutting down a system, disconnecting from a network, disabling certain functions). Such decisions are much easier to make if predetermined strategies and procedures are in place for containing the incident. </w:t>
      </w:r>
      <w:r w:rsidR="00FA1D7C">
        <w:t>Organisation</w:t>
      </w:r>
      <w:r w:rsidRPr="00705D25">
        <w:t>s must define acceptable risks when dealing with incidents and develop strategies accordingly.</w:t>
      </w:r>
    </w:p>
    <w:p w14:paraId="6ECA9D39" w14:textId="76F940CE" w:rsidR="00257853" w:rsidRPr="00FA1D7C" w:rsidRDefault="00257853" w:rsidP="00257853">
      <w:pPr>
        <w:pStyle w:val="BodyText"/>
        <w:rPr>
          <w:lang w:val="en-GB"/>
        </w:rPr>
      </w:pPr>
      <w:r w:rsidRPr="00705D25">
        <w:t xml:space="preserve">Containment strategies vary depending on the type of incident. For example, the strategy for containing a malware infection via email is very different from that for a DDoS attack over a network. </w:t>
      </w:r>
      <w:r w:rsidR="00FA1D7C">
        <w:t>Organisation</w:t>
      </w:r>
      <w:r w:rsidRPr="00705D25">
        <w:t xml:space="preserve">s should create separate containment strategies for each major incident type, with clearly documented criteria to facilitate decision-making. </w:t>
      </w:r>
      <w:r w:rsidRPr="00FA1D7C">
        <w:rPr>
          <w:lang w:val="en-GB"/>
        </w:rPr>
        <w:t>Criteria for determining the appropriate strategy include:</w:t>
      </w:r>
    </w:p>
    <w:p w14:paraId="6DFE7CC1" w14:textId="77777777" w:rsidR="00257853" w:rsidRPr="00705D25" w:rsidRDefault="00257853" w:rsidP="00257853">
      <w:pPr>
        <w:pStyle w:val="BodyText"/>
        <w:numPr>
          <w:ilvl w:val="0"/>
          <w:numId w:val="18"/>
        </w:numPr>
      </w:pPr>
      <w:r w:rsidRPr="00705D25">
        <w:t>Possible damage to and theft of resources</w:t>
      </w:r>
    </w:p>
    <w:p w14:paraId="5704EB6D" w14:textId="77777777" w:rsidR="00257853" w:rsidRDefault="00257853" w:rsidP="00257853">
      <w:pPr>
        <w:pStyle w:val="BodyText"/>
        <w:numPr>
          <w:ilvl w:val="0"/>
          <w:numId w:val="18"/>
        </w:numPr>
        <w:rPr>
          <w:lang w:val="nl-BE"/>
        </w:rPr>
      </w:pPr>
      <w:r w:rsidRPr="00C85E86">
        <w:rPr>
          <w:lang w:val="nl-BE"/>
        </w:rPr>
        <w:t>Preservation of evidence</w:t>
      </w:r>
    </w:p>
    <w:p w14:paraId="72C8A36A" w14:textId="77777777" w:rsidR="00257853" w:rsidRPr="00705D25" w:rsidRDefault="00257853" w:rsidP="00257853">
      <w:pPr>
        <w:pStyle w:val="BodyText"/>
        <w:numPr>
          <w:ilvl w:val="0"/>
          <w:numId w:val="18"/>
        </w:numPr>
      </w:pPr>
      <w:r w:rsidRPr="00705D25">
        <w:t>Availability of services (e.g., network connectivity, services provided to external parties)</w:t>
      </w:r>
    </w:p>
    <w:p w14:paraId="16320C27" w14:textId="77777777" w:rsidR="00257853" w:rsidRPr="00705D25" w:rsidRDefault="00257853" w:rsidP="00257853">
      <w:pPr>
        <w:pStyle w:val="BodyText"/>
        <w:numPr>
          <w:ilvl w:val="0"/>
          <w:numId w:val="18"/>
        </w:numPr>
      </w:pPr>
      <w:r w:rsidRPr="00705D25">
        <w:t>Time and resources needed to implement the strategy</w:t>
      </w:r>
    </w:p>
    <w:p w14:paraId="1908E459" w14:textId="77777777" w:rsidR="00257853" w:rsidRPr="00705D25" w:rsidRDefault="00257853" w:rsidP="00257853">
      <w:pPr>
        <w:pStyle w:val="BodyText"/>
        <w:numPr>
          <w:ilvl w:val="0"/>
          <w:numId w:val="18"/>
        </w:numPr>
      </w:pPr>
      <w:r w:rsidRPr="00705D25">
        <w:t xml:space="preserve">Effectiveness of the strategy (e.g., partial containment, full containment) </w:t>
      </w:r>
    </w:p>
    <w:p w14:paraId="052CFC4F" w14:textId="77777777" w:rsidR="00257853" w:rsidRPr="00705D25" w:rsidRDefault="00257853" w:rsidP="00257853">
      <w:pPr>
        <w:pStyle w:val="BodyText"/>
        <w:numPr>
          <w:ilvl w:val="0"/>
          <w:numId w:val="18"/>
        </w:numPr>
      </w:pPr>
      <w:r w:rsidRPr="00705D25">
        <w:t>Duration of solution (e.g., emergency solution to be removed within four hours, temporary solution to be removed within two weeks, permanent solution).</w:t>
      </w:r>
    </w:p>
    <w:p w14:paraId="29D80B3D" w14:textId="77602570" w:rsidR="00257853" w:rsidRPr="00705D25" w:rsidRDefault="00257853" w:rsidP="00257853">
      <w:pPr>
        <w:pStyle w:val="BodyText"/>
      </w:pPr>
      <w:r w:rsidRPr="00705D25">
        <w:t xml:space="preserve">In some cases, some </w:t>
      </w:r>
      <w:r w:rsidR="00FA1D7C">
        <w:t>organisation</w:t>
      </w:r>
      <w:r w:rsidRPr="00705D25">
        <w:t xml:space="preserve">s redirect the attacker to a sandbox (a form of containment) so they can monitor the attacker's activities, usually to gather additional evidence. The incident response team should discuss this strategy with the legal department to determine if it is feasible. Ways to monitor an attacker's activities other than sandboxing should not be used; if an </w:t>
      </w:r>
      <w:r w:rsidR="00FA1D7C">
        <w:t>organisation</w:t>
      </w:r>
      <w:r w:rsidRPr="00705D25">
        <w:t xml:space="preserve"> knows a system has been compromised and allows the compromise to continue, it could be held liable if the attacker uses the compromised system to attack other systems. The delayed containment strategy is dangerous because an attacker can escalate unauthori</w:t>
      </w:r>
      <w:r w:rsidR="005C42AF">
        <w:t>s</w:t>
      </w:r>
      <w:r w:rsidRPr="00705D25">
        <w:t>ed access or compromise other systems.</w:t>
      </w:r>
    </w:p>
    <w:p w14:paraId="6033E0E6" w14:textId="77777777" w:rsidR="00257853" w:rsidRPr="00705D25" w:rsidRDefault="00257853" w:rsidP="00257853">
      <w:pPr>
        <w:pStyle w:val="BodyText"/>
      </w:pPr>
      <w:r w:rsidRPr="00705D25">
        <w:t>Another potential problem related to containment is that some attacks can cause additional damage when contained. For example, a compromised host may be running a malicious process that periodically pings another host. When the incident handler tries to contain the incident by disconnecting the compromised host from the network, subsequent pings will fail. As a result of this failure, the malicious process can overwrite or encrypt all data on the host's hard drive. Handlers should not assume that just because a host has been disconnected from the network, further damage to the host has been prevented.</w:t>
      </w:r>
    </w:p>
    <w:p w14:paraId="4147CB2B" w14:textId="77777777" w:rsidR="00257853" w:rsidRPr="00705D25" w:rsidRDefault="00257853" w:rsidP="00257853">
      <w:pPr>
        <w:pStyle w:val="BodyText"/>
        <w:jc w:val="left"/>
        <w:rPr>
          <w:i/>
          <w:iCs/>
          <w:color w:val="FF0000"/>
        </w:rPr>
      </w:pPr>
    </w:p>
    <w:p w14:paraId="7A4A14DF" w14:textId="77777777" w:rsidR="00257853" w:rsidRPr="00705D25" w:rsidRDefault="00257853" w:rsidP="00257853">
      <w:pPr>
        <w:pStyle w:val="Heading3"/>
      </w:pPr>
      <w:bookmarkStart w:id="76" w:name="_Toc170201893"/>
      <w:bookmarkStart w:id="77" w:name="_Toc203480706"/>
      <w:r w:rsidRPr="00705D25">
        <w:t>Documentation</w:t>
      </w:r>
      <w:bookmarkEnd w:id="76"/>
      <w:bookmarkEnd w:id="77"/>
    </w:p>
    <w:p w14:paraId="070FB091" w14:textId="77777777" w:rsidR="00257853" w:rsidRPr="00705D25" w:rsidRDefault="00257853" w:rsidP="00257853">
      <w:pPr>
        <w:pStyle w:val="BodyText"/>
      </w:pPr>
      <w:r w:rsidRPr="00705D25">
        <w:t>Documenting all related information about the incident is essential. The following list is an indication of relevant information that should be documented. If reports are produced for management or other stakeholders, this information should be in the report.</w:t>
      </w:r>
    </w:p>
    <w:p w14:paraId="7FF56065" w14:textId="77777777" w:rsidR="00257853" w:rsidRDefault="00257853" w:rsidP="00257853">
      <w:pPr>
        <w:pStyle w:val="BodyText"/>
        <w:numPr>
          <w:ilvl w:val="0"/>
          <w:numId w:val="15"/>
        </w:numPr>
        <w:jc w:val="left"/>
        <w:rPr>
          <w:lang w:val="nl-BE"/>
        </w:rPr>
      </w:pPr>
      <w:r w:rsidRPr="00C85E86">
        <w:rPr>
          <w:lang w:val="nl-BE"/>
        </w:rPr>
        <w:t>Date and time incident</w:t>
      </w:r>
    </w:p>
    <w:p w14:paraId="03800BF7" w14:textId="77777777" w:rsidR="00257853" w:rsidRPr="00705D25" w:rsidRDefault="00257853" w:rsidP="00257853">
      <w:pPr>
        <w:pStyle w:val="ListParagraph"/>
        <w:numPr>
          <w:ilvl w:val="0"/>
          <w:numId w:val="15"/>
        </w:numPr>
        <w:rPr>
          <w:rFonts w:ascii="Arial" w:hAnsi="Arial"/>
          <w:color w:val="757F85" w:themeColor="accent6"/>
          <w:sz w:val="18"/>
        </w:rPr>
      </w:pPr>
      <w:r w:rsidRPr="00705D25">
        <w:rPr>
          <w:rFonts w:ascii="Arial" w:hAnsi="Arial"/>
          <w:color w:val="757F85" w:themeColor="accent6"/>
          <w:sz w:val="18"/>
        </w:rPr>
        <w:t>Current status of the incident</w:t>
      </w:r>
      <w:r w:rsidRPr="00705D25">
        <w:rPr>
          <w:rFonts w:ascii="Arial" w:hAnsi="Arial"/>
          <w:color w:val="757F85" w:themeColor="accent6"/>
          <w:sz w:val="18"/>
        </w:rPr>
        <w:br/>
      </w:r>
    </w:p>
    <w:p w14:paraId="6257AD37" w14:textId="77777777" w:rsidR="00257853" w:rsidRPr="00705D25" w:rsidRDefault="00257853" w:rsidP="00257853">
      <w:pPr>
        <w:pStyle w:val="ListParagraph"/>
        <w:numPr>
          <w:ilvl w:val="0"/>
          <w:numId w:val="15"/>
        </w:numPr>
        <w:rPr>
          <w:rFonts w:ascii="Arial" w:hAnsi="Arial"/>
          <w:color w:val="757F85" w:themeColor="accent6"/>
          <w:sz w:val="18"/>
        </w:rPr>
      </w:pPr>
      <w:r w:rsidRPr="00705D25">
        <w:rPr>
          <w:rFonts w:ascii="Arial" w:hAnsi="Arial"/>
          <w:color w:val="757F85" w:themeColor="accent6"/>
          <w:sz w:val="18"/>
        </w:rPr>
        <w:t>Contact details of relevant individuals (incident manager, CISO, CEO, ....)</w:t>
      </w:r>
    </w:p>
    <w:p w14:paraId="589CF072" w14:textId="77777777" w:rsidR="00257853" w:rsidRPr="00705D25" w:rsidRDefault="00257853" w:rsidP="00257853">
      <w:pPr>
        <w:pStyle w:val="ListParagraph"/>
        <w:rPr>
          <w:rFonts w:ascii="Arial" w:hAnsi="Arial"/>
          <w:color w:val="757F85" w:themeColor="accent6"/>
          <w:sz w:val="18"/>
        </w:rPr>
      </w:pPr>
    </w:p>
    <w:p w14:paraId="17C11A9C" w14:textId="77777777" w:rsidR="00257853" w:rsidRDefault="00257853" w:rsidP="00257853">
      <w:pPr>
        <w:pStyle w:val="BodyText"/>
        <w:numPr>
          <w:ilvl w:val="0"/>
          <w:numId w:val="15"/>
        </w:numPr>
        <w:jc w:val="left"/>
        <w:rPr>
          <w:lang w:val="nl-BE"/>
        </w:rPr>
      </w:pPr>
      <w:r w:rsidRPr="00C85E86">
        <w:rPr>
          <w:lang w:val="nl-BE"/>
        </w:rPr>
        <w:t>Scope and impact</w:t>
      </w:r>
    </w:p>
    <w:p w14:paraId="66269A4D" w14:textId="57C7054E" w:rsidR="00257853" w:rsidRDefault="00F0215F" w:rsidP="00257853">
      <w:pPr>
        <w:pStyle w:val="BodyText"/>
        <w:numPr>
          <w:ilvl w:val="0"/>
          <w:numId w:val="15"/>
        </w:numPr>
        <w:jc w:val="left"/>
        <w:rPr>
          <w:lang w:val="nl-BE"/>
        </w:rPr>
      </w:pPr>
      <w:r>
        <w:rPr>
          <w:lang w:val="nl-BE"/>
        </w:rPr>
        <w:t>Seriousness</w:t>
      </w:r>
    </w:p>
    <w:p w14:paraId="71FA6EAF" w14:textId="77777777" w:rsidR="00257853" w:rsidRPr="00F0215F" w:rsidRDefault="00257853" w:rsidP="00257853">
      <w:pPr>
        <w:pStyle w:val="BodyText"/>
        <w:numPr>
          <w:ilvl w:val="0"/>
          <w:numId w:val="15"/>
        </w:numPr>
        <w:jc w:val="left"/>
        <w:rPr>
          <w:lang w:val="en-GB"/>
        </w:rPr>
      </w:pPr>
      <w:r w:rsidRPr="00F0215F">
        <w:rPr>
          <w:lang w:val="en-GB"/>
        </w:rPr>
        <w:t>Type of incident and classification</w:t>
      </w:r>
    </w:p>
    <w:p w14:paraId="2F75334D" w14:textId="77777777" w:rsidR="00257853" w:rsidRDefault="00257853" w:rsidP="00257853">
      <w:pPr>
        <w:pStyle w:val="BodyText"/>
        <w:numPr>
          <w:ilvl w:val="0"/>
          <w:numId w:val="15"/>
        </w:numPr>
        <w:jc w:val="left"/>
        <w:rPr>
          <w:lang w:val="nl-BE"/>
        </w:rPr>
      </w:pPr>
      <w:r w:rsidRPr="00705D25">
        <w:lastRenderedPageBreak/>
        <w:t xml:space="preserve">Need external help? YES / NO.  </w:t>
      </w:r>
      <w:r w:rsidRPr="00C85E86">
        <w:rPr>
          <w:lang w:val="nl-BE"/>
        </w:rPr>
        <w:t>Please include contact information.</w:t>
      </w:r>
    </w:p>
    <w:p w14:paraId="3E3DD109" w14:textId="77777777" w:rsidR="00257853" w:rsidRPr="00705D25" w:rsidRDefault="00257853" w:rsidP="00257853">
      <w:pPr>
        <w:pStyle w:val="BodyText"/>
        <w:numPr>
          <w:ilvl w:val="0"/>
          <w:numId w:val="15"/>
        </w:numPr>
        <w:jc w:val="left"/>
      </w:pPr>
      <w:r w:rsidRPr="00705D25">
        <w:t>Actions taken to contain and resolve the incident.</w:t>
      </w:r>
    </w:p>
    <w:p w14:paraId="64892BB8" w14:textId="77777777" w:rsidR="00257853" w:rsidRPr="00705D25" w:rsidRDefault="00257853" w:rsidP="00257853">
      <w:pPr>
        <w:pStyle w:val="BodyText"/>
        <w:numPr>
          <w:ilvl w:val="0"/>
          <w:numId w:val="15"/>
        </w:numPr>
        <w:jc w:val="left"/>
      </w:pPr>
      <w:r w:rsidRPr="00705D25">
        <w:t>Information about the next incident update (date, time, who will be notified)</w:t>
      </w:r>
    </w:p>
    <w:p w14:paraId="7D5F2FCB" w14:textId="77777777" w:rsidR="00257853" w:rsidRPr="00705D25" w:rsidRDefault="00257853" w:rsidP="00257853">
      <w:pPr>
        <w:pStyle w:val="BodyText"/>
        <w:jc w:val="left"/>
        <w:rPr>
          <w:i/>
          <w:iCs/>
          <w:color w:val="FF0000"/>
        </w:rPr>
      </w:pPr>
    </w:p>
    <w:p w14:paraId="47B98BE9" w14:textId="77777777" w:rsidR="00257853" w:rsidRPr="00705D25" w:rsidRDefault="00257853" w:rsidP="00257853">
      <w:pPr>
        <w:pStyle w:val="Heading3"/>
      </w:pPr>
      <w:bookmarkStart w:id="78" w:name="_Toc170201894"/>
      <w:bookmarkStart w:id="79" w:name="_Toc203480707"/>
      <w:r w:rsidRPr="00705D25">
        <w:t>Collection and preservation of evidence</w:t>
      </w:r>
      <w:bookmarkEnd w:id="78"/>
      <w:bookmarkEnd w:id="79"/>
    </w:p>
    <w:p w14:paraId="34394B94" w14:textId="77777777" w:rsidR="00257853" w:rsidRPr="00705D25" w:rsidRDefault="00257853" w:rsidP="00257853">
      <w:pPr>
        <w:pStyle w:val="BodyText"/>
      </w:pPr>
      <w:r w:rsidRPr="00705D25">
        <w:t>When collecting evidence, keep a detailed log that clearly documents how all evidence was collected. This should include who collected or handled the evidence, the time the evidence was collected and handled, and the details of each item collected (including physical location, serial number, model number, host name, log files, IP address, operating system, ....).</w:t>
      </w:r>
    </w:p>
    <w:tbl>
      <w:tblPr>
        <w:tblStyle w:val="TableGrid"/>
        <w:tblW w:w="0" w:type="auto"/>
        <w:tblLook w:val="04A0" w:firstRow="1" w:lastRow="0" w:firstColumn="1" w:lastColumn="0" w:noHBand="0" w:noVBand="1"/>
      </w:tblPr>
      <w:tblGrid>
        <w:gridCol w:w="1980"/>
        <w:gridCol w:w="1644"/>
        <w:gridCol w:w="1812"/>
        <w:gridCol w:w="1813"/>
        <w:gridCol w:w="1813"/>
      </w:tblGrid>
      <w:tr w:rsidR="00257853" w:rsidRPr="00C85E86" w14:paraId="186F4FE9" w14:textId="77777777" w:rsidTr="003941F1">
        <w:tc>
          <w:tcPr>
            <w:tcW w:w="1980" w:type="dxa"/>
            <w:shd w:val="clear" w:color="auto" w:fill="35457F"/>
          </w:tcPr>
          <w:p w14:paraId="15152FC1"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Date, time of collection</w:t>
            </w:r>
          </w:p>
        </w:tc>
        <w:tc>
          <w:tcPr>
            <w:tcW w:w="1644" w:type="dxa"/>
            <w:shd w:val="clear" w:color="auto" w:fill="35457F"/>
          </w:tcPr>
          <w:p w14:paraId="68D5C16C"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Collected by</w:t>
            </w:r>
          </w:p>
        </w:tc>
        <w:tc>
          <w:tcPr>
            <w:tcW w:w="1812" w:type="dxa"/>
            <w:shd w:val="clear" w:color="auto" w:fill="35457F"/>
          </w:tcPr>
          <w:p w14:paraId="6B6A42EB"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Evidence Details</w:t>
            </w:r>
          </w:p>
        </w:tc>
        <w:tc>
          <w:tcPr>
            <w:tcW w:w="1813" w:type="dxa"/>
            <w:shd w:val="clear" w:color="auto" w:fill="35457F"/>
          </w:tcPr>
          <w:p w14:paraId="669626C8"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Location of evidence</w:t>
            </w:r>
          </w:p>
        </w:tc>
        <w:tc>
          <w:tcPr>
            <w:tcW w:w="1813" w:type="dxa"/>
            <w:shd w:val="clear" w:color="auto" w:fill="35457F"/>
          </w:tcPr>
          <w:p w14:paraId="295AB8C6"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Access</w:t>
            </w:r>
          </w:p>
        </w:tc>
      </w:tr>
      <w:tr w:rsidR="00257853" w:rsidRPr="00C85E86" w14:paraId="51110BB5" w14:textId="77777777" w:rsidTr="003941F1">
        <w:tc>
          <w:tcPr>
            <w:tcW w:w="1980" w:type="dxa"/>
            <w:vAlign w:val="center"/>
          </w:tcPr>
          <w:p w14:paraId="0159582B" w14:textId="77777777" w:rsidR="00257853" w:rsidRDefault="00257853" w:rsidP="003941F1">
            <w:pPr>
              <w:pStyle w:val="BodyText"/>
              <w:jc w:val="center"/>
              <w:rPr>
                <w:i/>
                <w:iCs/>
                <w:color w:val="00B050"/>
                <w:lang w:val="nl-BE"/>
              </w:rPr>
            </w:pPr>
            <w:r w:rsidRPr="00C85E86">
              <w:rPr>
                <w:i/>
                <w:iCs/>
                <w:color w:val="00B050"/>
                <w:lang w:val="nl-BE"/>
              </w:rPr>
              <w:t>01/01/2024</w:t>
            </w:r>
          </w:p>
        </w:tc>
        <w:tc>
          <w:tcPr>
            <w:tcW w:w="1644" w:type="dxa"/>
            <w:vAlign w:val="center"/>
          </w:tcPr>
          <w:p w14:paraId="5B9817C7" w14:textId="77777777" w:rsidR="00257853" w:rsidRDefault="00257853" w:rsidP="003941F1">
            <w:pPr>
              <w:pStyle w:val="BodyText"/>
              <w:jc w:val="left"/>
              <w:rPr>
                <w:i/>
                <w:iCs/>
                <w:color w:val="00B050"/>
                <w:lang w:val="nl-BE"/>
              </w:rPr>
            </w:pPr>
            <w:r w:rsidRPr="00C85E86">
              <w:rPr>
                <w:i/>
                <w:iCs/>
                <w:color w:val="00B050"/>
                <w:lang w:val="nl-BE"/>
              </w:rPr>
              <w:t>Mr. Janssens</w:t>
            </w:r>
          </w:p>
        </w:tc>
        <w:tc>
          <w:tcPr>
            <w:tcW w:w="1812" w:type="dxa"/>
            <w:vAlign w:val="center"/>
          </w:tcPr>
          <w:p w14:paraId="74D502EF" w14:textId="77777777" w:rsidR="00257853" w:rsidRPr="00705D25" w:rsidRDefault="00257853" w:rsidP="003941F1">
            <w:pPr>
              <w:pStyle w:val="BodyText"/>
              <w:jc w:val="left"/>
              <w:rPr>
                <w:i/>
                <w:iCs/>
                <w:color w:val="00B050"/>
              </w:rPr>
            </w:pPr>
            <w:r w:rsidRPr="00705D25">
              <w:rPr>
                <w:i/>
                <w:iCs/>
                <w:color w:val="00B050"/>
              </w:rPr>
              <w:t>Hard drive of laptop with SN, model no.</w:t>
            </w:r>
          </w:p>
        </w:tc>
        <w:tc>
          <w:tcPr>
            <w:tcW w:w="1813" w:type="dxa"/>
            <w:vAlign w:val="center"/>
          </w:tcPr>
          <w:p w14:paraId="2ADE87BB" w14:textId="77777777" w:rsidR="00257853" w:rsidRPr="00705D25" w:rsidRDefault="00257853" w:rsidP="003941F1">
            <w:pPr>
              <w:pStyle w:val="BodyText"/>
              <w:jc w:val="left"/>
              <w:rPr>
                <w:i/>
                <w:iCs/>
                <w:color w:val="00B050"/>
              </w:rPr>
            </w:pPr>
            <w:r w:rsidRPr="00705D25">
              <w:rPr>
                <w:i/>
                <w:iCs/>
                <w:color w:val="00B050"/>
              </w:rPr>
              <w:t>Disk with SN....</w:t>
            </w:r>
          </w:p>
          <w:p w14:paraId="3609E2FB" w14:textId="77777777" w:rsidR="00257853" w:rsidRPr="00705D25" w:rsidRDefault="00257853" w:rsidP="003941F1">
            <w:pPr>
              <w:pStyle w:val="BodyText"/>
              <w:jc w:val="left"/>
              <w:rPr>
                <w:i/>
                <w:iCs/>
                <w:color w:val="00B050"/>
              </w:rPr>
            </w:pPr>
            <w:r w:rsidRPr="00705D25">
              <w:rPr>
                <w:i/>
                <w:iCs/>
                <w:color w:val="00B050"/>
              </w:rPr>
              <w:t>Stored in safe in server room</w:t>
            </w:r>
          </w:p>
        </w:tc>
        <w:tc>
          <w:tcPr>
            <w:tcW w:w="1813" w:type="dxa"/>
            <w:vAlign w:val="center"/>
          </w:tcPr>
          <w:p w14:paraId="34558D0D" w14:textId="77777777" w:rsidR="00257853" w:rsidRDefault="00257853" w:rsidP="003941F1">
            <w:pPr>
              <w:pStyle w:val="BodyText"/>
              <w:jc w:val="left"/>
              <w:rPr>
                <w:i/>
                <w:iCs/>
                <w:color w:val="00B050"/>
                <w:lang w:val="nl-BE"/>
              </w:rPr>
            </w:pPr>
            <w:r w:rsidRPr="00C85E86">
              <w:rPr>
                <w:i/>
                <w:iCs/>
                <w:color w:val="00B050"/>
                <w:lang w:val="nl-BE"/>
              </w:rPr>
              <w:t>ICT manager, CIRT team</w:t>
            </w:r>
          </w:p>
        </w:tc>
      </w:tr>
      <w:tr w:rsidR="00257853" w:rsidRPr="00C85E86" w14:paraId="7B771FF8" w14:textId="77777777" w:rsidTr="003941F1">
        <w:tc>
          <w:tcPr>
            <w:tcW w:w="1980" w:type="dxa"/>
            <w:vAlign w:val="center"/>
          </w:tcPr>
          <w:p w14:paraId="15FAEC62" w14:textId="77777777" w:rsidR="00257853" w:rsidRPr="00C85E86" w:rsidRDefault="00257853" w:rsidP="003941F1">
            <w:pPr>
              <w:pStyle w:val="BodyText"/>
              <w:jc w:val="left"/>
              <w:rPr>
                <w:lang w:val="nl-BE"/>
              </w:rPr>
            </w:pPr>
          </w:p>
        </w:tc>
        <w:tc>
          <w:tcPr>
            <w:tcW w:w="1644" w:type="dxa"/>
            <w:vAlign w:val="center"/>
          </w:tcPr>
          <w:p w14:paraId="564B25F8" w14:textId="77777777" w:rsidR="00257853" w:rsidRPr="00C85E86" w:rsidRDefault="00257853" w:rsidP="003941F1">
            <w:pPr>
              <w:pStyle w:val="BodyText"/>
              <w:jc w:val="left"/>
              <w:rPr>
                <w:lang w:val="nl-BE"/>
              </w:rPr>
            </w:pPr>
          </w:p>
        </w:tc>
        <w:tc>
          <w:tcPr>
            <w:tcW w:w="1812" w:type="dxa"/>
            <w:vAlign w:val="center"/>
          </w:tcPr>
          <w:p w14:paraId="1BFC880B" w14:textId="77777777" w:rsidR="00257853" w:rsidRPr="00C85E86" w:rsidRDefault="00257853" w:rsidP="003941F1">
            <w:pPr>
              <w:pStyle w:val="BodyText"/>
              <w:jc w:val="left"/>
              <w:rPr>
                <w:lang w:val="nl-BE"/>
              </w:rPr>
            </w:pPr>
          </w:p>
        </w:tc>
        <w:tc>
          <w:tcPr>
            <w:tcW w:w="1813" w:type="dxa"/>
            <w:vAlign w:val="center"/>
          </w:tcPr>
          <w:p w14:paraId="41FBC585" w14:textId="77777777" w:rsidR="00257853" w:rsidRPr="00C85E86" w:rsidRDefault="00257853" w:rsidP="003941F1">
            <w:pPr>
              <w:pStyle w:val="BodyText"/>
              <w:jc w:val="left"/>
              <w:rPr>
                <w:lang w:val="nl-BE"/>
              </w:rPr>
            </w:pPr>
          </w:p>
        </w:tc>
        <w:tc>
          <w:tcPr>
            <w:tcW w:w="1813" w:type="dxa"/>
            <w:vAlign w:val="center"/>
          </w:tcPr>
          <w:p w14:paraId="72D549A4" w14:textId="77777777" w:rsidR="00257853" w:rsidRPr="00C85E86" w:rsidRDefault="00257853" w:rsidP="003941F1">
            <w:pPr>
              <w:pStyle w:val="BodyText"/>
              <w:jc w:val="left"/>
              <w:rPr>
                <w:lang w:val="nl-BE"/>
              </w:rPr>
            </w:pPr>
          </w:p>
        </w:tc>
      </w:tr>
      <w:tr w:rsidR="00257853" w:rsidRPr="00C85E86" w14:paraId="11DAF0AB" w14:textId="77777777" w:rsidTr="003941F1">
        <w:tc>
          <w:tcPr>
            <w:tcW w:w="1980" w:type="dxa"/>
            <w:vAlign w:val="center"/>
          </w:tcPr>
          <w:p w14:paraId="241275FD" w14:textId="77777777" w:rsidR="00257853" w:rsidRPr="00C85E86" w:rsidRDefault="00257853" w:rsidP="003941F1">
            <w:pPr>
              <w:pStyle w:val="BodyText"/>
              <w:jc w:val="left"/>
              <w:rPr>
                <w:lang w:val="nl-BE"/>
              </w:rPr>
            </w:pPr>
          </w:p>
        </w:tc>
        <w:tc>
          <w:tcPr>
            <w:tcW w:w="1644" w:type="dxa"/>
            <w:vAlign w:val="center"/>
          </w:tcPr>
          <w:p w14:paraId="73453F5A" w14:textId="77777777" w:rsidR="00257853" w:rsidRPr="00C85E86" w:rsidRDefault="00257853" w:rsidP="003941F1">
            <w:pPr>
              <w:pStyle w:val="BodyText"/>
              <w:jc w:val="left"/>
              <w:rPr>
                <w:lang w:val="nl-BE"/>
              </w:rPr>
            </w:pPr>
          </w:p>
        </w:tc>
        <w:tc>
          <w:tcPr>
            <w:tcW w:w="1812" w:type="dxa"/>
            <w:vAlign w:val="center"/>
          </w:tcPr>
          <w:p w14:paraId="429C54BC" w14:textId="77777777" w:rsidR="00257853" w:rsidRPr="00C85E86" w:rsidRDefault="00257853" w:rsidP="003941F1">
            <w:pPr>
              <w:pStyle w:val="BodyText"/>
              <w:jc w:val="left"/>
              <w:rPr>
                <w:lang w:val="nl-BE"/>
              </w:rPr>
            </w:pPr>
          </w:p>
        </w:tc>
        <w:tc>
          <w:tcPr>
            <w:tcW w:w="1813" w:type="dxa"/>
            <w:vAlign w:val="center"/>
          </w:tcPr>
          <w:p w14:paraId="026B7FA6" w14:textId="77777777" w:rsidR="00257853" w:rsidRPr="00C85E86" w:rsidRDefault="00257853" w:rsidP="003941F1">
            <w:pPr>
              <w:pStyle w:val="BodyText"/>
              <w:jc w:val="left"/>
              <w:rPr>
                <w:lang w:val="nl-BE"/>
              </w:rPr>
            </w:pPr>
          </w:p>
        </w:tc>
        <w:tc>
          <w:tcPr>
            <w:tcW w:w="1813" w:type="dxa"/>
            <w:vAlign w:val="center"/>
          </w:tcPr>
          <w:p w14:paraId="710CC47D" w14:textId="77777777" w:rsidR="00257853" w:rsidRPr="00C85E86" w:rsidRDefault="00257853" w:rsidP="003941F1">
            <w:pPr>
              <w:pStyle w:val="BodyText"/>
              <w:jc w:val="left"/>
              <w:rPr>
                <w:lang w:val="nl-BE"/>
              </w:rPr>
            </w:pPr>
          </w:p>
        </w:tc>
      </w:tr>
      <w:tr w:rsidR="00257853" w:rsidRPr="00C85E86" w14:paraId="7339D404" w14:textId="77777777" w:rsidTr="003941F1">
        <w:tc>
          <w:tcPr>
            <w:tcW w:w="1980" w:type="dxa"/>
            <w:vAlign w:val="center"/>
          </w:tcPr>
          <w:p w14:paraId="174F80E7" w14:textId="77777777" w:rsidR="00257853" w:rsidRPr="00C85E86" w:rsidRDefault="00257853" w:rsidP="003941F1">
            <w:pPr>
              <w:pStyle w:val="BodyText"/>
              <w:jc w:val="left"/>
              <w:rPr>
                <w:lang w:val="nl-BE"/>
              </w:rPr>
            </w:pPr>
          </w:p>
        </w:tc>
        <w:tc>
          <w:tcPr>
            <w:tcW w:w="1644" w:type="dxa"/>
            <w:vAlign w:val="center"/>
          </w:tcPr>
          <w:p w14:paraId="6010DAE8" w14:textId="77777777" w:rsidR="00257853" w:rsidRPr="00C85E86" w:rsidRDefault="00257853" w:rsidP="003941F1">
            <w:pPr>
              <w:pStyle w:val="BodyText"/>
              <w:jc w:val="left"/>
              <w:rPr>
                <w:lang w:val="nl-BE"/>
              </w:rPr>
            </w:pPr>
          </w:p>
        </w:tc>
        <w:tc>
          <w:tcPr>
            <w:tcW w:w="1812" w:type="dxa"/>
            <w:vAlign w:val="center"/>
          </w:tcPr>
          <w:p w14:paraId="01AAF0F1" w14:textId="77777777" w:rsidR="00257853" w:rsidRPr="00C85E86" w:rsidRDefault="00257853" w:rsidP="003941F1">
            <w:pPr>
              <w:pStyle w:val="BodyText"/>
              <w:jc w:val="left"/>
              <w:rPr>
                <w:lang w:val="nl-BE"/>
              </w:rPr>
            </w:pPr>
          </w:p>
        </w:tc>
        <w:tc>
          <w:tcPr>
            <w:tcW w:w="1813" w:type="dxa"/>
            <w:vAlign w:val="center"/>
          </w:tcPr>
          <w:p w14:paraId="15EA0E4B" w14:textId="77777777" w:rsidR="00257853" w:rsidRPr="00C85E86" w:rsidRDefault="00257853" w:rsidP="003941F1">
            <w:pPr>
              <w:pStyle w:val="BodyText"/>
              <w:jc w:val="left"/>
              <w:rPr>
                <w:lang w:val="nl-BE"/>
              </w:rPr>
            </w:pPr>
          </w:p>
        </w:tc>
        <w:tc>
          <w:tcPr>
            <w:tcW w:w="1813" w:type="dxa"/>
            <w:vAlign w:val="center"/>
          </w:tcPr>
          <w:p w14:paraId="4F330453" w14:textId="77777777" w:rsidR="00257853" w:rsidRPr="00C85E86" w:rsidRDefault="00257853" w:rsidP="003941F1">
            <w:pPr>
              <w:pStyle w:val="BodyText"/>
              <w:jc w:val="left"/>
              <w:rPr>
                <w:lang w:val="nl-BE"/>
              </w:rPr>
            </w:pPr>
          </w:p>
        </w:tc>
      </w:tr>
      <w:tr w:rsidR="00257853" w:rsidRPr="00C85E86" w14:paraId="4DA28355" w14:textId="77777777" w:rsidTr="003941F1">
        <w:tc>
          <w:tcPr>
            <w:tcW w:w="1980" w:type="dxa"/>
            <w:vAlign w:val="center"/>
          </w:tcPr>
          <w:p w14:paraId="0C87A4ED" w14:textId="77777777" w:rsidR="00257853" w:rsidRPr="00C85E86" w:rsidRDefault="00257853" w:rsidP="003941F1">
            <w:pPr>
              <w:pStyle w:val="BodyText"/>
              <w:jc w:val="left"/>
              <w:rPr>
                <w:lang w:val="nl-BE"/>
              </w:rPr>
            </w:pPr>
          </w:p>
        </w:tc>
        <w:tc>
          <w:tcPr>
            <w:tcW w:w="1644" w:type="dxa"/>
            <w:vAlign w:val="center"/>
          </w:tcPr>
          <w:p w14:paraId="4ACEDB28" w14:textId="77777777" w:rsidR="00257853" w:rsidRPr="00C85E86" w:rsidRDefault="00257853" w:rsidP="003941F1">
            <w:pPr>
              <w:pStyle w:val="BodyText"/>
              <w:jc w:val="left"/>
              <w:rPr>
                <w:lang w:val="nl-BE"/>
              </w:rPr>
            </w:pPr>
          </w:p>
        </w:tc>
        <w:tc>
          <w:tcPr>
            <w:tcW w:w="1812" w:type="dxa"/>
            <w:vAlign w:val="center"/>
          </w:tcPr>
          <w:p w14:paraId="7CBA7D2C" w14:textId="77777777" w:rsidR="00257853" w:rsidRPr="00C85E86" w:rsidRDefault="00257853" w:rsidP="003941F1">
            <w:pPr>
              <w:pStyle w:val="BodyText"/>
              <w:jc w:val="left"/>
              <w:rPr>
                <w:lang w:val="nl-BE"/>
              </w:rPr>
            </w:pPr>
          </w:p>
        </w:tc>
        <w:tc>
          <w:tcPr>
            <w:tcW w:w="1813" w:type="dxa"/>
            <w:vAlign w:val="center"/>
          </w:tcPr>
          <w:p w14:paraId="1960F38D" w14:textId="77777777" w:rsidR="00257853" w:rsidRPr="00C85E86" w:rsidRDefault="00257853" w:rsidP="003941F1">
            <w:pPr>
              <w:pStyle w:val="BodyText"/>
              <w:jc w:val="left"/>
              <w:rPr>
                <w:lang w:val="nl-BE"/>
              </w:rPr>
            </w:pPr>
          </w:p>
        </w:tc>
        <w:tc>
          <w:tcPr>
            <w:tcW w:w="1813" w:type="dxa"/>
            <w:vAlign w:val="center"/>
          </w:tcPr>
          <w:p w14:paraId="376C37B9" w14:textId="77777777" w:rsidR="00257853" w:rsidRPr="00C85E86" w:rsidRDefault="00257853" w:rsidP="003941F1">
            <w:pPr>
              <w:pStyle w:val="BodyText"/>
              <w:jc w:val="left"/>
              <w:rPr>
                <w:lang w:val="nl-BE"/>
              </w:rPr>
            </w:pPr>
          </w:p>
        </w:tc>
      </w:tr>
    </w:tbl>
    <w:p w14:paraId="6E952686" w14:textId="77777777" w:rsidR="00257853" w:rsidRPr="00C85E86" w:rsidRDefault="00257853" w:rsidP="00257853">
      <w:pPr>
        <w:pStyle w:val="BodyText"/>
        <w:jc w:val="left"/>
        <w:rPr>
          <w:lang w:val="nl-BE"/>
        </w:rPr>
      </w:pPr>
    </w:p>
    <w:p w14:paraId="6AF3C9EE" w14:textId="77777777" w:rsidR="00257853" w:rsidRDefault="00257853" w:rsidP="00257853">
      <w:pPr>
        <w:pStyle w:val="Heading3"/>
        <w:rPr>
          <w:lang w:val="nl-BE"/>
        </w:rPr>
      </w:pPr>
      <w:bookmarkStart w:id="80" w:name="_Toc170201895"/>
      <w:bookmarkStart w:id="81" w:name="_Toc203480708"/>
      <w:r w:rsidRPr="00C85E86">
        <w:rPr>
          <w:lang w:val="nl-BE"/>
        </w:rPr>
        <w:t>Remediation Action Plan</w:t>
      </w:r>
      <w:bookmarkEnd w:id="80"/>
      <w:bookmarkEnd w:id="81"/>
    </w:p>
    <w:p w14:paraId="259694FE" w14:textId="77777777" w:rsidR="00257853" w:rsidRPr="00705D25" w:rsidRDefault="00257853" w:rsidP="00257853">
      <w:pPr>
        <w:pStyle w:val="BodyText"/>
      </w:pPr>
      <w:r w:rsidRPr="00705D25">
        <w:t>Create an action plan to resolve the incident, following successful containment and evidence collection.</w:t>
      </w:r>
    </w:p>
    <w:p w14:paraId="1CDE8C8C" w14:textId="77777777" w:rsidR="00257853" w:rsidRDefault="00257853" w:rsidP="00257853">
      <w:pPr>
        <w:pStyle w:val="BodyText"/>
        <w:rPr>
          <w:lang w:val="nl-BE"/>
        </w:rPr>
      </w:pPr>
      <w:r w:rsidRPr="00705D25">
        <w:t xml:space="preserve">When creating the recovery action plan, consider the following questions.  </w:t>
      </w:r>
      <w:r w:rsidRPr="00C85E86">
        <w:rPr>
          <w:lang w:val="nl-BE"/>
        </w:rPr>
        <w:t>These questions are limited, indicative only.</w:t>
      </w:r>
    </w:p>
    <w:p w14:paraId="20C29A26" w14:textId="77777777" w:rsidR="00257853" w:rsidRPr="00705D25" w:rsidRDefault="00257853" w:rsidP="00257853">
      <w:pPr>
        <w:pStyle w:val="BodyText"/>
        <w:numPr>
          <w:ilvl w:val="0"/>
          <w:numId w:val="16"/>
        </w:numPr>
        <w:jc w:val="left"/>
      </w:pPr>
      <w:r w:rsidRPr="00705D25">
        <w:t>What actions are needed to resolve the incident?</w:t>
      </w:r>
    </w:p>
    <w:p w14:paraId="64A05BA0" w14:textId="77777777" w:rsidR="00257853" w:rsidRPr="00705D25" w:rsidRDefault="00257853" w:rsidP="00257853">
      <w:pPr>
        <w:pStyle w:val="BodyText"/>
        <w:numPr>
          <w:ilvl w:val="0"/>
          <w:numId w:val="16"/>
        </w:numPr>
        <w:jc w:val="left"/>
      </w:pPr>
      <w:r w:rsidRPr="00705D25">
        <w:t>What resources (internal &amp; external) are needed to resolve the incident?</w:t>
      </w:r>
    </w:p>
    <w:p w14:paraId="76E7EF53" w14:textId="77777777" w:rsidR="00257853" w:rsidRPr="00705D25" w:rsidRDefault="00257853" w:rsidP="00257853">
      <w:pPr>
        <w:pStyle w:val="BodyText"/>
        <w:numPr>
          <w:ilvl w:val="0"/>
          <w:numId w:val="16"/>
        </w:numPr>
        <w:jc w:val="left"/>
      </w:pPr>
      <w:r w:rsidRPr="00705D25">
        <w:t>Who owns the incident being resolved?</w:t>
      </w:r>
    </w:p>
    <w:p w14:paraId="3AD53A10" w14:textId="77777777" w:rsidR="00257853" w:rsidRPr="00705D25" w:rsidRDefault="00257853" w:rsidP="00257853">
      <w:pPr>
        <w:pStyle w:val="BodyText"/>
        <w:numPr>
          <w:ilvl w:val="0"/>
          <w:numId w:val="16"/>
        </w:numPr>
        <w:jc w:val="left"/>
      </w:pPr>
      <w:r w:rsidRPr="00705D25">
        <w:t>Is there a priority for systems or services needed to resolve the incident?</w:t>
      </w:r>
    </w:p>
    <w:p w14:paraId="21215BD8" w14:textId="77777777" w:rsidR="00257853" w:rsidRPr="00705D25" w:rsidRDefault="00257853" w:rsidP="00257853">
      <w:pPr>
        <w:pStyle w:val="BodyText"/>
        <w:numPr>
          <w:ilvl w:val="0"/>
          <w:numId w:val="16"/>
        </w:numPr>
        <w:jc w:val="left"/>
      </w:pPr>
      <w:r w:rsidRPr="00705D25">
        <w:t>On whom and what does the resolution affect?</w:t>
      </w:r>
    </w:p>
    <w:p w14:paraId="17CD33C1" w14:textId="77777777" w:rsidR="00257853" w:rsidRPr="00705D25" w:rsidRDefault="00257853" w:rsidP="00257853">
      <w:pPr>
        <w:pStyle w:val="BodyText"/>
        <w:numPr>
          <w:ilvl w:val="0"/>
          <w:numId w:val="16"/>
        </w:numPr>
        <w:jc w:val="left"/>
      </w:pPr>
      <w:r w:rsidRPr="00705D25">
        <w:t>What is the timetable for closing the incident?</w:t>
      </w:r>
    </w:p>
    <w:p w14:paraId="36473520" w14:textId="77777777" w:rsidR="00257853" w:rsidRPr="00705D25" w:rsidRDefault="00257853" w:rsidP="00257853">
      <w:pPr>
        <w:widowControl/>
        <w:autoSpaceDE/>
        <w:autoSpaceDN/>
        <w:rPr>
          <w:rFonts w:ascii="Arial" w:hAnsi="Arial"/>
          <w:color w:val="757F85" w:themeColor="accent6"/>
          <w:sz w:val="18"/>
        </w:rPr>
      </w:pPr>
      <w:r w:rsidRPr="00705D25">
        <w:br w:type="page"/>
      </w:r>
    </w:p>
    <w:p w14:paraId="64CDE770" w14:textId="77777777" w:rsidR="00257853" w:rsidRPr="00705D25" w:rsidRDefault="00257853" w:rsidP="00257853">
      <w:pPr>
        <w:pStyle w:val="BodyText"/>
        <w:jc w:val="left"/>
      </w:pPr>
    </w:p>
    <w:tbl>
      <w:tblPr>
        <w:tblStyle w:val="TableGrid"/>
        <w:tblW w:w="0" w:type="auto"/>
        <w:tblLook w:val="04A0" w:firstRow="1" w:lastRow="0" w:firstColumn="1" w:lastColumn="0" w:noHBand="0" w:noVBand="1"/>
      </w:tblPr>
      <w:tblGrid>
        <w:gridCol w:w="1980"/>
        <w:gridCol w:w="1644"/>
        <w:gridCol w:w="1812"/>
        <w:gridCol w:w="1813"/>
        <w:gridCol w:w="1813"/>
      </w:tblGrid>
      <w:tr w:rsidR="00257853" w:rsidRPr="008B24B4" w14:paraId="53198860" w14:textId="77777777" w:rsidTr="003941F1">
        <w:tc>
          <w:tcPr>
            <w:tcW w:w="1980" w:type="dxa"/>
            <w:shd w:val="clear" w:color="auto" w:fill="35457F"/>
          </w:tcPr>
          <w:p w14:paraId="4A349339"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Date, time of incident</w:t>
            </w:r>
          </w:p>
        </w:tc>
        <w:tc>
          <w:tcPr>
            <w:tcW w:w="1644" w:type="dxa"/>
            <w:shd w:val="clear" w:color="auto" w:fill="35457F"/>
          </w:tcPr>
          <w:p w14:paraId="5E00BBE2"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Category</w:t>
            </w:r>
          </w:p>
          <w:p w14:paraId="5D34C68F"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Controlling, recovering,...)</w:t>
            </w:r>
          </w:p>
        </w:tc>
        <w:tc>
          <w:tcPr>
            <w:tcW w:w="1812" w:type="dxa"/>
            <w:shd w:val="clear" w:color="auto" w:fill="35457F"/>
          </w:tcPr>
          <w:p w14:paraId="4CB246A6"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Action</w:t>
            </w:r>
          </w:p>
        </w:tc>
        <w:tc>
          <w:tcPr>
            <w:tcW w:w="1813" w:type="dxa"/>
            <w:shd w:val="clear" w:color="auto" w:fill="35457F"/>
          </w:tcPr>
          <w:p w14:paraId="6E4D1AF4" w14:textId="77777777" w:rsidR="00257853" w:rsidRDefault="00257853" w:rsidP="003941F1">
            <w:pPr>
              <w:pStyle w:val="BodyText"/>
              <w:jc w:val="center"/>
              <w:rPr>
                <w:b/>
                <w:bCs/>
                <w:color w:val="FFFFFF" w:themeColor="background1"/>
                <w:lang w:val="nl-BE"/>
              </w:rPr>
            </w:pPr>
            <w:r w:rsidRPr="00C85E86">
              <w:rPr>
                <w:b/>
                <w:bCs/>
                <w:color w:val="FFFFFF" w:themeColor="background1"/>
                <w:lang w:val="nl-BE"/>
              </w:rPr>
              <w:t>Action owner</w:t>
            </w:r>
          </w:p>
        </w:tc>
        <w:tc>
          <w:tcPr>
            <w:tcW w:w="1813" w:type="dxa"/>
            <w:shd w:val="clear" w:color="auto" w:fill="35457F"/>
          </w:tcPr>
          <w:p w14:paraId="1F0FFBE0" w14:textId="77777777" w:rsidR="00257853" w:rsidRPr="00705D25" w:rsidRDefault="00257853" w:rsidP="003941F1">
            <w:pPr>
              <w:pStyle w:val="BodyText"/>
              <w:jc w:val="center"/>
              <w:rPr>
                <w:b/>
                <w:bCs/>
                <w:color w:val="FFFFFF" w:themeColor="background1"/>
              </w:rPr>
            </w:pPr>
            <w:r w:rsidRPr="00705D25">
              <w:rPr>
                <w:b/>
                <w:bCs/>
                <w:color w:val="FFFFFF" w:themeColor="background1"/>
              </w:rPr>
              <w:t xml:space="preserve">Status </w:t>
            </w:r>
          </w:p>
          <w:p w14:paraId="433E9651" w14:textId="77777777" w:rsidR="00257853" w:rsidRPr="00705D25" w:rsidRDefault="00257853" w:rsidP="003941F1">
            <w:pPr>
              <w:pStyle w:val="BodyText"/>
              <w:jc w:val="center"/>
              <w:rPr>
                <w:b/>
                <w:bCs/>
                <w:color w:val="FFFFFF" w:themeColor="background1"/>
              </w:rPr>
            </w:pPr>
            <w:r w:rsidRPr="00705D25">
              <w:rPr>
                <w:b/>
                <w:bCs/>
                <w:color w:val="FFFFFF" w:themeColor="background1"/>
              </w:rPr>
              <w:t>(not assigned, being worked on, closed)</w:t>
            </w:r>
          </w:p>
        </w:tc>
      </w:tr>
      <w:tr w:rsidR="00257853" w:rsidRPr="00C85E86" w14:paraId="5AFAACEA" w14:textId="77777777" w:rsidTr="003941F1">
        <w:tc>
          <w:tcPr>
            <w:tcW w:w="1980" w:type="dxa"/>
          </w:tcPr>
          <w:p w14:paraId="1591BABF" w14:textId="77777777" w:rsidR="00257853" w:rsidRDefault="00257853" w:rsidP="003941F1">
            <w:pPr>
              <w:pStyle w:val="BodyText"/>
              <w:jc w:val="center"/>
              <w:rPr>
                <w:i/>
                <w:iCs/>
                <w:color w:val="00B050"/>
                <w:lang w:val="nl-BE"/>
              </w:rPr>
            </w:pPr>
            <w:r w:rsidRPr="00C85E86">
              <w:rPr>
                <w:i/>
                <w:iCs/>
                <w:color w:val="00B050"/>
                <w:lang w:val="nl-BE"/>
              </w:rPr>
              <w:t>01/01/2024</w:t>
            </w:r>
          </w:p>
        </w:tc>
        <w:tc>
          <w:tcPr>
            <w:tcW w:w="1644" w:type="dxa"/>
          </w:tcPr>
          <w:p w14:paraId="12B5EC22" w14:textId="77777777" w:rsidR="00257853" w:rsidRDefault="00257853" w:rsidP="003941F1">
            <w:pPr>
              <w:pStyle w:val="BodyText"/>
              <w:jc w:val="left"/>
              <w:rPr>
                <w:i/>
                <w:iCs/>
                <w:color w:val="00B050"/>
                <w:lang w:val="nl-BE"/>
              </w:rPr>
            </w:pPr>
            <w:r w:rsidRPr="00C85E86">
              <w:rPr>
                <w:i/>
                <w:iCs/>
                <w:color w:val="00B050"/>
                <w:lang w:val="nl-BE"/>
              </w:rPr>
              <w:t>Contains</w:t>
            </w:r>
          </w:p>
        </w:tc>
        <w:tc>
          <w:tcPr>
            <w:tcW w:w="1812" w:type="dxa"/>
          </w:tcPr>
          <w:p w14:paraId="68309769" w14:textId="77777777" w:rsidR="00257853" w:rsidRPr="00705D25" w:rsidRDefault="00257853" w:rsidP="003941F1">
            <w:pPr>
              <w:pStyle w:val="BodyText"/>
              <w:jc w:val="left"/>
              <w:rPr>
                <w:i/>
                <w:iCs/>
                <w:color w:val="00B050"/>
              </w:rPr>
            </w:pPr>
            <w:r w:rsidRPr="00705D25">
              <w:rPr>
                <w:i/>
                <w:iCs/>
                <w:color w:val="00B050"/>
              </w:rPr>
              <w:t>Disconnect the infected host from the network.</w:t>
            </w:r>
          </w:p>
        </w:tc>
        <w:tc>
          <w:tcPr>
            <w:tcW w:w="1813" w:type="dxa"/>
          </w:tcPr>
          <w:p w14:paraId="2B2D86CA" w14:textId="77777777" w:rsidR="00257853" w:rsidRDefault="00257853" w:rsidP="003941F1">
            <w:pPr>
              <w:pStyle w:val="BodyText"/>
              <w:jc w:val="left"/>
              <w:rPr>
                <w:i/>
                <w:iCs/>
                <w:color w:val="00B050"/>
                <w:lang w:val="nl-BE"/>
              </w:rPr>
            </w:pPr>
            <w:r w:rsidRPr="00C85E86">
              <w:rPr>
                <w:i/>
                <w:iCs/>
                <w:color w:val="00B050"/>
                <w:lang w:val="nl-BE"/>
              </w:rPr>
              <w:t>System administrator (including name)</w:t>
            </w:r>
          </w:p>
        </w:tc>
        <w:tc>
          <w:tcPr>
            <w:tcW w:w="1813" w:type="dxa"/>
          </w:tcPr>
          <w:p w14:paraId="0C98BF97" w14:textId="77777777" w:rsidR="00257853" w:rsidRDefault="00257853" w:rsidP="003941F1">
            <w:pPr>
              <w:pStyle w:val="BodyText"/>
              <w:jc w:val="left"/>
              <w:rPr>
                <w:i/>
                <w:iCs/>
                <w:color w:val="00B050"/>
                <w:lang w:val="nl-BE"/>
              </w:rPr>
            </w:pPr>
            <w:r w:rsidRPr="00C85E86">
              <w:rPr>
                <w:i/>
                <w:iCs/>
                <w:color w:val="00B050"/>
                <w:lang w:val="nl-BE"/>
              </w:rPr>
              <w:t>In progress</w:t>
            </w:r>
          </w:p>
        </w:tc>
      </w:tr>
      <w:tr w:rsidR="00257853" w:rsidRPr="00C85E86" w14:paraId="586F13F7" w14:textId="77777777" w:rsidTr="003941F1">
        <w:tc>
          <w:tcPr>
            <w:tcW w:w="1980" w:type="dxa"/>
          </w:tcPr>
          <w:p w14:paraId="5DC87B87" w14:textId="77777777" w:rsidR="00257853" w:rsidRPr="00C85E86" w:rsidRDefault="00257853" w:rsidP="003941F1">
            <w:pPr>
              <w:pStyle w:val="BodyText"/>
              <w:jc w:val="left"/>
              <w:rPr>
                <w:lang w:val="nl-BE"/>
              </w:rPr>
            </w:pPr>
          </w:p>
        </w:tc>
        <w:tc>
          <w:tcPr>
            <w:tcW w:w="1644" w:type="dxa"/>
          </w:tcPr>
          <w:p w14:paraId="6F37C0CF" w14:textId="77777777" w:rsidR="00257853" w:rsidRPr="00C85E86" w:rsidRDefault="00257853" w:rsidP="003941F1">
            <w:pPr>
              <w:pStyle w:val="BodyText"/>
              <w:jc w:val="left"/>
              <w:rPr>
                <w:lang w:val="nl-BE"/>
              </w:rPr>
            </w:pPr>
          </w:p>
        </w:tc>
        <w:tc>
          <w:tcPr>
            <w:tcW w:w="1812" w:type="dxa"/>
          </w:tcPr>
          <w:p w14:paraId="48ECAC13" w14:textId="77777777" w:rsidR="00257853" w:rsidRPr="00C85E86" w:rsidRDefault="00257853" w:rsidP="003941F1">
            <w:pPr>
              <w:pStyle w:val="BodyText"/>
              <w:jc w:val="left"/>
              <w:rPr>
                <w:lang w:val="nl-BE"/>
              </w:rPr>
            </w:pPr>
          </w:p>
        </w:tc>
        <w:tc>
          <w:tcPr>
            <w:tcW w:w="1813" w:type="dxa"/>
          </w:tcPr>
          <w:p w14:paraId="3A923DE1" w14:textId="77777777" w:rsidR="00257853" w:rsidRPr="00C85E86" w:rsidRDefault="00257853" w:rsidP="003941F1">
            <w:pPr>
              <w:pStyle w:val="BodyText"/>
              <w:jc w:val="left"/>
              <w:rPr>
                <w:lang w:val="nl-BE"/>
              </w:rPr>
            </w:pPr>
          </w:p>
        </w:tc>
        <w:tc>
          <w:tcPr>
            <w:tcW w:w="1813" w:type="dxa"/>
          </w:tcPr>
          <w:p w14:paraId="175CA693" w14:textId="77777777" w:rsidR="00257853" w:rsidRPr="00C85E86" w:rsidRDefault="00257853" w:rsidP="003941F1">
            <w:pPr>
              <w:pStyle w:val="BodyText"/>
              <w:jc w:val="left"/>
              <w:rPr>
                <w:lang w:val="nl-BE"/>
              </w:rPr>
            </w:pPr>
          </w:p>
        </w:tc>
      </w:tr>
      <w:tr w:rsidR="00257853" w:rsidRPr="00C85E86" w14:paraId="16C5CD3B" w14:textId="77777777" w:rsidTr="003941F1">
        <w:tc>
          <w:tcPr>
            <w:tcW w:w="1980" w:type="dxa"/>
          </w:tcPr>
          <w:p w14:paraId="385DDE45" w14:textId="77777777" w:rsidR="00257853" w:rsidRPr="00C85E86" w:rsidRDefault="00257853" w:rsidP="003941F1">
            <w:pPr>
              <w:pStyle w:val="BodyText"/>
              <w:jc w:val="left"/>
              <w:rPr>
                <w:lang w:val="nl-BE"/>
              </w:rPr>
            </w:pPr>
          </w:p>
        </w:tc>
        <w:tc>
          <w:tcPr>
            <w:tcW w:w="1644" w:type="dxa"/>
          </w:tcPr>
          <w:p w14:paraId="0424DA5B" w14:textId="77777777" w:rsidR="00257853" w:rsidRPr="00C85E86" w:rsidRDefault="00257853" w:rsidP="003941F1">
            <w:pPr>
              <w:pStyle w:val="BodyText"/>
              <w:jc w:val="left"/>
              <w:rPr>
                <w:lang w:val="nl-BE"/>
              </w:rPr>
            </w:pPr>
          </w:p>
        </w:tc>
        <w:tc>
          <w:tcPr>
            <w:tcW w:w="1812" w:type="dxa"/>
          </w:tcPr>
          <w:p w14:paraId="14D98E02" w14:textId="77777777" w:rsidR="00257853" w:rsidRPr="00C85E86" w:rsidRDefault="00257853" w:rsidP="003941F1">
            <w:pPr>
              <w:pStyle w:val="BodyText"/>
              <w:jc w:val="left"/>
              <w:rPr>
                <w:lang w:val="nl-BE"/>
              </w:rPr>
            </w:pPr>
          </w:p>
        </w:tc>
        <w:tc>
          <w:tcPr>
            <w:tcW w:w="1813" w:type="dxa"/>
          </w:tcPr>
          <w:p w14:paraId="792997FF" w14:textId="77777777" w:rsidR="00257853" w:rsidRPr="00C85E86" w:rsidRDefault="00257853" w:rsidP="003941F1">
            <w:pPr>
              <w:pStyle w:val="BodyText"/>
              <w:jc w:val="left"/>
              <w:rPr>
                <w:lang w:val="nl-BE"/>
              </w:rPr>
            </w:pPr>
          </w:p>
        </w:tc>
        <w:tc>
          <w:tcPr>
            <w:tcW w:w="1813" w:type="dxa"/>
          </w:tcPr>
          <w:p w14:paraId="4BB91775" w14:textId="77777777" w:rsidR="00257853" w:rsidRPr="00C85E86" w:rsidRDefault="00257853" w:rsidP="003941F1">
            <w:pPr>
              <w:pStyle w:val="BodyText"/>
              <w:jc w:val="left"/>
              <w:rPr>
                <w:lang w:val="nl-BE"/>
              </w:rPr>
            </w:pPr>
          </w:p>
        </w:tc>
      </w:tr>
      <w:tr w:rsidR="00257853" w:rsidRPr="00C85E86" w14:paraId="7E539EE1" w14:textId="77777777" w:rsidTr="003941F1">
        <w:tc>
          <w:tcPr>
            <w:tcW w:w="1980" w:type="dxa"/>
          </w:tcPr>
          <w:p w14:paraId="3D5F0F39" w14:textId="77777777" w:rsidR="00257853" w:rsidRPr="00C85E86" w:rsidRDefault="00257853" w:rsidP="003941F1">
            <w:pPr>
              <w:pStyle w:val="BodyText"/>
              <w:jc w:val="left"/>
              <w:rPr>
                <w:lang w:val="nl-BE"/>
              </w:rPr>
            </w:pPr>
          </w:p>
        </w:tc>
        <w:tc>
          <w:tcPr>
            <w:tcW w:w="1644" w:type="dxa"/>
          </w:tcPr>
          <w:p w14:paraId="02D7DFCB" w14:textId="77777777" w:rsidR="00257853" w:rsidRPr="00C85E86" w:rsidRDefault="00257853" w:rsidP="003941F1">
            <w:pPr>
              <w:pStyle w:val="BodyText"/>
              <w:jc w:val="left"/>
              <w:rPr>
                <w:lang w:val="nl-BE"/>
              </w:rPr>
            </w:pPr>
          </w:p>
        </w:tc>
        <w:tc>
          <w:tcPr>
            <w:tcW w:w="1812" w:type="dxa"/>
          </w:tcPr>
          <w:p w14:paraId="2EB1194F" w14:textId="77777777" w:rsidR="00257853" w:rsidRPr="00C85E86" w:rsidRDefault="00257853" w:rsidP="003941F1">
            <w:pPr>
              <w:pStyle w:val="BodyText"/>
              <w:jc w:val="left"/>
              <w:rPr>
                <w:lang w:val="nl-BE"/>
              </w:rPr>
            </w:pPr>
          </w:p>
        </w:tc>
        <w:tc>
          <w:tcPr>
            <w:tcW w:w="1813" w:type="dxa"/>
          </w:tcPr>
          <w:p w14:paraId="5B24A5C5" w14:textId="77777777" w:rsidR="00257853" w:rsidRPr="00C85E86" w:rsidRDefault="00257853" w:rsidP="003941F1">
            <w:pPr>
              <w:pStyle w:val="BodyText"/>
              <w:jc w:val="left"/>
              <w:rPr>
                <w:lang w:val="nl-BE"/>
              </w:rPr>
            </w:pPr>
          </w:p>
        </w:tc>
        <w:tc>
          <w:tcPr>
            <w:tcW w:w="1813" w:type="dxa"/>
          </w:tcPr>
          <w:p w14:paraId="27F85EA5" w14:textId="77777777" w:rsidR="00257853" w:rsidRPr="00C85E86" w:rsidRDefault="00257853" w:rsidP="003941F1">
            <w:pPr>
              <w:pStyle w:val="BodyText"/>
              <w:jc w:val="left"/>
              <w:rPr>
                <w:lang w:val="nl-BE"/>
              </w:rPr>
            </w:pPr>
          </w:p>
        </w:tc>
      </w:tr>
      <w:tr w:rsidR="00257853" w:rsidRPr="00C85E86" w14:paraId="5A620CB2" w14:textId="77777777" w:rsidTr="003941F1">
        <w:tc>
          <w:tcPr>
            <w:tcW w:w="1980" w:type="dxa"/>
          </w:tcPr>
          <w:p w14:paraId="69030DC1" w14:textId="77777777" w:rsidR="00257853" w:rsidRPr="00C85E86" w:rsidRDefault="00257853" w:rsidP="003941F1">
            <w:pPr>
              <w:pStyle w:val="BodyText"/>
              <w:jc w:val="left"/>
              <w:rPr>
                <w:lang w:val="nl-BE"/>
              </w:rPr>
            </w:pPr>
          </w:p>
        </w:tc>
        <w:tc>
          <w:tcPr>
            <w:tcW w:w="1644" w:type="dxa"/>
          </w:tcPr>
          <w:p w14:paraId="3533943C" w14:textId="77777777" w:rsidR="00257853" w:rsidRPr="00C85E86" w:rsidRDefault="00257853" w:rsidP="003941F1">
            <w:pPr>
              <w:pStyle w:val="BodyText"/>
              <w:jc w:val="left"/>
              <w:rPr>
                <w:lang w:val="nl-BE"/>
              </w:rPr>
            </w:pPr>
          </w:p>
        </w:tc>
        <w:tc>
          <w:tcPr>
            <w:tcW w:w="1812" w:type="dxa"/>
          </w:tcPr>
          <w:p w14:paraId="16CA8396" w14:textId="77777777" w:rsidR="00257853" w:rsidRPr="00C85E86" w:rsidRDefault="00257853" w:rsidP="003941F1">
            <w:pPr>
              <w:pStyle w:val="BodyText"/>
              <w:jc w:val="left"/>
              <w:rPr>
                <w:lang w:val="nl-BE"/>
              </w:rPr>
            </w:pPr>
          </w:p>
        </w:tc>
        <w:tc>
          <w:tcPr>
            <w:tcW w:w="1813" w:type="dxa"/>
          </w:tcPr>
          <w:p w14:paraId="7226D766" w14:textId="77777777" w:rsidR="00257853" w:rsidRPr="00C85E86" w:rsidRDefault="00257853" w:rsidP="003941F1">
            <w:pPr>
              <w:pStyle w:val="BodyText"/>
              <w:jc w:val="left"/>
              <w:rPr>
                <w:lang w:val="nl-BE"/>
              </w:rPr>
            </w:pPr>
          </w:p>
        </w:tc>
        <w:tc>
          <w:tcPr>
            <w:tcW w:w="1813" w:type="dxa"/>
          </w:tcPr>
          <w:p w14:paraId="57224FF3" w14:textId="77777777" w:rsidR="00257853" w:rsidRPr="00C85E86" w:rsidRDefault="00257853" w:rsidP="003941F1">
            <w:pPr>
              <w:pStyle w:val="BodyText"/>
              <w:jc w:val="left"/>
              <w:rPr>
                <w:lang w:val="nl-BE"/>
              </w:rPr>
            </w:pPr>
          </w:p>
        </w:tc>
      </w:tr>
    </w:tbl>
    <w:p w14:paraId="7E8DE652" w14:textId="77777777" w:rsidR="00257853" w:rsidRPr="00C85E86" w:rsidRDefault="00257853" w:rsidP="00257853">
      <w:pPr>
        <w:pStyle w:val="BodyText"/>
        <w:jc w:val="left"/>
        <w:rPr>
          <w:lang w:val="nl-BE"/>
        </w:rPr>
      </w:pPr>
    </w:p>
    <w:p w14:paraId="24C9D9F1" w14:textId="77777777" w:rsidR="00257853" w:rsidRDefault="00257853" w:rsidP="00257853">
      <w:pPr>
        <w:pStyle w:val="Heading3"/>
        <w:rPr>
          <w:lang w:val="nl-BE"/>
        </w:rPr>
      </w:pPr>
      <w:bookmarkStart w:id="82" w:name="_Toc170201896"/>
      <w:bookmarkStart w:id="83" w:name="_Toc203480709"/>
      <w:r w:rsidRPr="00C85E86">
        <w:rPr>
          <w:lang w:val="nl-BE"/>
        </w:rPr>
        <w:t>Recovery</w:t>
      </w:r>
      <w:bookmarkEnd w:id="82"/>
      <w:bookmarkEnd w:id="83"/>
    </w:p>
    <w:p w14:paraId="6EBAB9A8" w14:textId="77777777" w:rsidR="00257853" w:rsidRPr="00705D25" w:rsidRDefault="00257853" w:rsidP="00257853">
      <w:pPr>
        <w:pStyle w:val="BodyText"/>
      </w:pPr>
      <w:r w:rsidRPr="00705D25">
        <w:t>Create recovery plans for different scenarios.  The recovery plan should detail the approach to restore IT and/or OT networks, systems and applications once containment and remediation is complete.</w:t>
      </w:r>
    </w:p>
    <w:p w14:paraId="0C714A56" w14:textId="77777777" w:rsidR="00257853" w:rsidRPr="00705D25" w:rsidRDefault="00257853" w:rsidP="00257853">
      <w:pPr>
        <w:pStyle w:val="BodyText"/>
        <w:jc w:val="left"/>
      </w:pPr>
      <w:r w:rsidRPr="00705D25">
        <w:t>When developing a recovery plan, consider the following:</w:t>
      </w:r>
    </w:p>
    <w:p w14:paraId="713D72B9" w14:textId="196B35E6" w:rsidR="00257853" w:rsidRDefault="00D53CF8" w:rsidP="00257853">
      <w:pPr>
        <w:pStyle w:val="BodyText"/>
        <w:numPr>
          <w:ilvl w:val="0"/>
          <w:numId w:val="17"/>
        </w:numPr>
        <w:jc w:val="left"/>
        <w:rPr>
          <w:lang w:val="en-GB"/>
        </w:rPr>
      </w:pPr>
      <w:r>
        <w:rPr>
          <w:lang w:val="en-GB"/>
        </w:rPr>
        <w:t>T</w:t>
      </w:r>
      <w:r w:rsidR="00257853" w:rsidRPr="00831F81">
        <w:rPr>
          <w:lang w:val="en-GB"/>
        </w:rPr>
        <w:t xml:space="preserve">he Recovery Time Objective (RTO) &amp; Recovery Point Objective (RPO). </w:t>
      </w:r>
    </w:p>
    <w:p w14:paraId="5D6706DC" w14:textId="77777777" w:rsidR="00257853" w:rsidRPr="00705D25" w:rsidRDefault="00257853" w:rsidP="00257853">
      <w:pPr>
        <w:pStyle w:val="BodyText"/>
        <w:numPr>
          <w:ilvl w:val="0"/>
          <w:numId w:val="17"/>
        </w:numPr>
      </w:pPr>
      <w:r w:rsidRPr="00705D25">
        <w:t>Create a process for monitoring the systems to ensure they are no longer compromised and working as expected.</w:t>
      </w:r>
    </w:p>
    <w:p w14:paraId="547F163D" w14:textId="77777777" w:rsidR="00257853" w:rsidRPr="00705D25" w:rsidRDefault="00257853" w:rsidP="00257853">
      <w:pPr>
        <w:pStyle w:val="BodyText"/>
        <w:numPr>
          <w:ilvl w:val="0"/>
          <w:numId w:val="17"/>
        </w:numPr>
        <w:jc w:val="left"/>
      </w:pPr>
      <w:r w:rsidRPr="00705D25">
        <w:t>What can be implemented to prevent similar incidents?</w:t>
      </w:r>
    </w:p>
    <w:p w14:paraId="2A8506B7" w14:textId="40FF873B" w:rsidR="00257853" w:rsidRPr="00705D25" w:rsidRDefault="00257853" w:rsidP="00257853">
      <w:pPr>
        <w:pStyle w:val="Heading1"/>
      </w:pPr>
      <w:bookmarkStart w:id="84" w:name="_Toc170201897"/>
      <w:bookmarkStart w:id="85" w:name="_Toc203480710"/>
      <w:r w:rsidRPr="00705D25">
        <w:t>Lessons learned</w:t>
      </w:r>
      <w:bookmarkEnd w:id="84"/>
      <w:bookmarkEnd w:id="85"/>
    </w:p>
    <w:p w14:paraId="4C5F6B2E" w14:textId="77777777" w:rsidR="00257853" w:rsidRPr="00705D25" w:rsidRDefault="00257853" w:rsidP="00257853">
      <w:pPr>
        <w:pStyle w:val="BodyText"/>
      </w:pPr>
      <w:r w:rsidRPr="00705D25">
        <w:t xml:space="preserve">One of the most important parts of incident response is also most often skipped: learning and improvement. Every incident response team must evolve to reflect new threats, improved technology and lessons learned. Holding a "lessons learned" meeting with all involved parties after a major incident, and possibly periodically after smaller incidents if resources permit, can be very helpful in improving security measures and the incident response process itself. Multiple incidents can be discussed during one "lessons learned" meeting. This meeting provides an opportunity to bring closure to an incident by discussing what happened, what was done to intervene and how well the intervention worked. The meeting should be held within a few days of the incident. </w:t>
      </w:r>
    </w:p>
    <w:p w14:paraId="039F8F3E" w14:textId="77777777" w:rsidR="00257853" w:rsidRPr="00705D25" w:rsidRDefault="00257853" w:rsidP="00257853">
      <w:pPr>
        <w:pStyle w:val="BodyText"/>
      </w:pPr>
      <w:r w:rsidRPr="00705D25">
        <w:t>Questions to be answered at the meeting include:</w:t>
      </w:r>
    </w:p>
    <w:p w14:paraId="1B46F499" w14:textId="77777777" w:rsidR="00257853" w:rsidRPr="00705D25" w:rsidRDefault="00257853" w:rsidP="00257853">
      <w:pPr>
        <w:pStyle w:val="BodyText"/>
        <w:numPr>
          <w:ilvl w:val="0"/>
          <w:numId w:val="17"/>
        </w:numPr>
      </w:pPr>
      <w:r w:rsidRPr="00705D25">
        <w:t>What exactly happened and at what times?</w:t>
      </w:r>
    </w:p>
    <w:p w14:paraId="0C225878" w14:textId="77777777" w:rsidR="00257853" w:rsidRDefault="00257853" w:rsidP="00257853">
      <w:pPr>
        <w:pStyle w:val="BodyText"/>
        <w:numPr>
          <w:ilvl w:val="0"/>
          <w:numId w:val="17"/>
        </w:numPr>
        <w:rPr>
          <w:lang w:val="nl-BE"/>
        </w:rPr>
      </w:pPr>
      <w:r w:rsidRPr="00705D25">
        <w:t xml:space="preserve">How well did staff and management handle the incident? Were the documented procedures followed? </w:t>
      </w:r>
      <w:r w:rsidRPr="00C85E86">
        <w:rPr>
          <w:lang w:val="nl-BE"/>
        </w:rPr>
        <w:t>Were they adequate?</w:t>
      </w:r>
    </w:p>
    <w:p w14:paraId="1CA8A0A1" w14:textId="77777777" w:rsidR="00257853" w:rsidRPr="00705D25" w:rsidRDefault="00257853" w:rsidP="00257853">
      <w:pPr>
        <w:pStyle w:val="BodyText"/>
        <w:numPr>
          <w:ilvl w:val="0"/>
          <w:numId w:val="17"/>
        </w:numPr>
      </w:pPr>
      <w:r w:rsidRPr="00705D25">
        <w:t>What information was previously needed?</w:t>
      </w:r>
    </w:p>
    <w:p w14:paraId="0C26FA56" w14:textId="77777777" w:rsidR="00257853" w:rsidRPr="00705D25" w:rsidRDefault="00257853" w:rsidP="00257853">
      <w:pPr>
        <w:pStyle w:val="BodyText"/>
        <w:numPr>
          <w:ilvl w:val="0"/>
          <w:numId w:val="17"/>
        </w:numPr>
      </w:pPr>
      <w:r w:rsidRPr="00705D25">
        <w:t>Have any steps or actions been taken that may have hindered recovery?</w:t>
      </w:r>
    </w:p>
    <w:p w14:paraId="4E5E7169" w14:textId="77777777" w:rsidR="00257853" w:rsidRPr="00705D25" w:rsidRDefault="00257853" w:rsidP="00257853">
      <w:pPr>
        <w:pStyle w:val="BodyText"/>
        <w:numPr>
          <w:ilvl w:val="0"/>
          <w:numId w:val="17"/>
        </w:numPr>
      </w:pPr>
      <w:r w:rsidRPr="00705D25">
        <w:t>What would staff and management do differently if a similar incident occurred next time?</w:t>
      </w:r>
    </w:p>
    <w:p w14:paraId="18319D84" w14:textId="27DAF567" w:rsidR="00257853" w:rsidRPr="00705D25" w:rsidRDefault="00257853" w:rsidP="00257853">
      <w:pPr>
        <w:pStyle w:val="BodyText"/>
        <w:numPr>
          <w:ilvl w:val="0"/>
          <w:numId w:val="17"/>
        </w:numPr>
      </w:pPr>
      <w:r w:rsidRPr="00705D25">
        <w:t xml:space="preserve">How could information sharing with other </w:t>
      </w:r>
      <w:r w:rsidR="00FA1D7C">
        <w:t>organisation</w:t>
      </w:r>
      <w:r w:rsidRPr="00705D25">
        <w:t>s have been improved?</w:t>
      </w:r>
    </w:p>
    <w:p w14:paraId="427498A9" w14:textId="77777777" w:rsidR="00257853" w:rsidRPr="00705D25" w:rsidRDefault="00257853" w:rsidP="00257853">
      <w:pPr>
        <w:pStyle w:val="BodyText"/>
        <w:numPr>
          <w:ilvl w:val="0"/>
          <w:numId w:val="17"/>
        </w:numPr>
      </w:pPr>
      <w:r w:rsidRPr="00705D25">
        <w:t>What corrective measures can prevent similar incidents in the future?</w:t>
      </w:r>
    </w:p>
    <w:p w14:paraId="0E115EB8" w14:textId="77777777" w:rsidR="00257853" w:rsidRPr="00705D25" w:rsidRDefault="00257853" w:rsidP="00257853">
      <w:pPr>
        <w:pStyle w:val="BodyText"/>
        <w:numPr>
          <w:ilvl w:val="0"/>
          <w:numId w:val="17"/>
        </w:numPr>
      </w:pPr>
      <w:r w:rsidRPr="00705D25">
        <w:lastRenderedPageBreak/>
        <w:t>What precursors or indicators should be watched for in the future to detect similar incidents?</w:t>
      </w:r>
    </w:p>
    <w:p w14:paraId="4B6B6BB8" w14:textId="77777777" w:rsidR="00257853" w:rsidRPr="00705D25" w:rsidRDefault="00257853" w:rsidP="00257853">
      <w:pPr>
        <w:pStyle w:val="BodyText"/>
      </w:pPr>
      <w:r w:rsidRPr="00705D25">
        <w:t>Lessons learned meetings have other benefits. Records of these meetings are good material for training new team members by showing them how more experienced team members respond to incidents. Updating incident response policies and procedures is another important part of the learning process. A post-mortem analysis of how an incident was handled will often reveal a missing step or an inaccuracy in a procedure, providing the impetus for change. Because of the changing nature of information technology and changes in personnel, the incident response team should periodically review all related documentation and procedures for handling incidents.</w:t>
      </w:r>
    </w:p>
    <w:p w14:paraId="7310587E" w14:textId="77777777" w:rsidR="00257853" w:rsidRPr="00705D25" w:rsidRDefault="00257853" w:rsidP="00257853">
      <w:pPr>
        <w:pStyle w:val="BodyText"/>
        <w:pBdr>
          <w:top w:val="single" w:sz="4" w:space="1" w:color="auto"/>
          <w:left w:val="single" w:sz="4" w:space="4" w:color="auto"/>
          <w:bottom w:val="single" w:sz="4" w:space="1" w:color="auto"/>
          <w:right w:val="single" w:sz="4" w:space="4" w:color="auto"/>
        </w:pBdr>
        <w:rPr>
          <w:b/>
          <w:bCs/>
        </w:rPr>
      </w:pPr>
      <w:r w:rsidRPr="00705D25">
        <w:rPr>
          <w:b/>
          <w:bCs/>
        </w:rPr>
        <w:t>Regular testing of the Cyber Incident Response Plan is important to ensure that these documents remain current and known to relevant personnel. Testing methods could include discussion or functional exercises.</w:t>
      </w:r>
    </w:p>
    <w:p w14:paraId="551FD421" w14:textId="77777777" w:rsidR="00257853" w:rsidRPr="00705D25" w:rsidRDefault="00257853" w:rsidP="00257853">
      <w:pPr>
        <w:pStyle w:val="BodyText"/>
        <w:pBdr>
          <w:top w:val="single" w:sz="4" w:space="1" w:color="auto"/>
          <w:left w:val="single" w:sz="4" w:space="4" w:color="auto"/>
          <w:bottom w:val="single" w:sz="4" w:space="1" w:color="auto"/>
          <w:right w:val="single" w:sz="4" w:space="4" w:color="auto"/>
        </w:pBdr>
        <w:rPr>
          <w:b/>
          <w:bCs/>
        </w:rPr>
      </w:pPr>
      <w:r w:rsidRPr="00705D25">
        <w:rPr>
          <w:b/>
          <w:bCs/>
        </w:rPr>
        <w:t>Cyber Incident Response Plan training exercises of different scenarios are of great value to get more and more information from the lessons learned. During these test scenarios, a lot of information may be missing or processes may not be executed as defined.  These are great outcomes so you can adjust procedures and processes for when you really need the cyber incident response plan!</w:t>
      </w:r>
    </w:p>
    <w:p w14:paraId="4119E7A8" w14:textId="77777777" w:rsidR="00257853" w:rsidRPr="00705D25" w:rsidRDefault="00257853" w:rsidP="00257853">
      <w:pPr>
        <w:pStyle w:val="BodyText"/>
      </w:pPr>
    </w:p>
    <w:p w14:paraId="19D8E091" w14:textId="77777777" w:rsidR="00257853" w:rsidRPr="00705D25" w:rsidRDefault="00257853" w:rsidP="00257853">
      <w:pPr>
        <w:pStyle w:val="BodyText"/>
      </w:pPr>
    </w:p>
    <w:p w14:paraId="302BC78F" w14:textId="77777777" w:rsidR="00257853" w:rsidRPr="00705D25" w:rsidRDefault="00257853" w:rsidP="00257853">
      <w:pPr>
        <w:pStyle w:val="BodyText"/>
      </w:pPr>
    </w:p>
    <w:p w14:paraId="1A938B39" w14:textId="77777777" w:rsidR="00257853" w:rsidRPr="00705D25" w:rsidRDefault="00257853" w:rsidP="00257853">
      <w:pPr>
        <w:pStyle w:val="BodyText"/>
      </w:pPr>
    </w:p>
    <w:p w14:paraId="2950CE1E" w14:textId="77777777" w:rsidR="00257853" w:rsidRPr="00705D25" w:rsidRDefault="00257853" w:rsidP="00257853">
      <w:pPr>
        <w:pStyle w:val="BodyText"/>
      </w:pPr>
    </w:p>
    <w:p w14:paraId="1C002885" w14:textId="77777777" w:rsidR="00257853" w:rsidRPr="00705D25" w:rsidRDefault="00257853" w:rsidP="00257853">
      <w:pPr>
        <w:pStyle w:val="BodyText"/>
      </w:pPr>
    </w:p>
    <w:p w14:paraId="4D1F4511" w14:textId="77777777" w:rsidR="00257853" w:rsidRPr="00705D25" w:rsidRDefault="00257853" w:rsidP="00257853">
      <w:pPr>
        <w:pStyle w:val="BodyText"/>
      </w:pPr>
    </w:p>
    <w:p w14:paraId="43A97358" w14:textId="77777777" w:rsidR="00257853" w:rsidRPr="00705D25" w:rsidRDefault="00257853" w:rsidP="00257853">
      <w:pPr>
        <w:pStyle w:val="BodyText"/>
      </w:pPr>
    </w:p>
    <w:p w14:paraId="02DCA332" w14:textId="5C9E00A9" w:rsidR="009C0D81" w:rsidRPr="00257853" w:rsidRDefault="009C0D81" w:rsidP="009C0D81">
      <w:pPr>
        <w:pStyle w:val="ListBullet"/>
        <w:numPr>
          <w:ilvl w:val="0"/>
          <w:numId w:val="0"/>
        </w:numPr>
        <w:ind w:left="360" w:hanging="360"/>
      </w:pPr>
    </w:p>
    <w:sectPr w:rsidR="009C0D81" w:rsidRPr="00257853" w:rsidSect="005D03F1">
      <w:footerReference w:type="even" r:id="rId21"/>
      <w:footerReference w:type="default" r:id="rId22"/>
      <w:headerReference w:type="first" r:id="rId23"/>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734E8E" w14:textId="77777777" w:rsidR="003C0283" w:rsidRDefault="003C0283" w:rsidP="004171AE">
      <w:r>
        <w:separator/>
      </w:r>
    </w:p>
  </w:endnote>
  <w:endnote w:type="continuationSeparator" w:id="0">
    <w:p w14:paraId="08D58150" w14:textId="77777777" w:rsidR="003C0283" w:rsidRDefault="003C0283"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altName w:val="Cambria"/>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885835405"/>
      <w:docPartObj>
        <w:docPartGallery w:val="Page Numbers (Bottom of Page)"/>
        <w:docPartUnique/>
      </w:docPartObj>
    </w:sdtPr>
    <w:sdtContent>
      <w:p w14:paraId="02EB1005" w14:textId="77777777" w:rsidR="005D03F1" w:rsidRDefault="005D03F1" w:rsidP="0068261E">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0ED2368F"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742683495"/>
      <w:docPartObj>
        <w:docPartGallery w:val="Page Numbers (Bottom of Page)"/>
        <w:docPartUnique/>
      </w:docPartObj>
    </w:sdtPr>
    <w:sdtContent>
      <w:p w14:paraId="25CC875A" w14:textId="77777777" w:rsidR="005D03F1" w:rsidRPr="00100F1A" w:rsidRDefault="005D03F1" w:rsidP="0068261E">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327159E5" w14:textId="4500B8E1" w:rsidR="005D03F1" w:rsidRDefault="00FF4FC5" w:rsidP="005D03F1">
    <w:pPr>
      <w:pStyle w:val="Paragraphestandard"/>
      <w:spacing w:after="124"/>
      <w:ind w:right="701"/>
      <w:jc w:val="right"/>
      <w:rPr>
        <w:rFonts w:ascii="Lato Medium" w:hAnsi="Lato Medium" w:cs="Lato Medium"/>
        <w:color w:val="3B448C"/>
        <w:sz w:val="20"/>
        <w:szCs w:val="20"/>
      </w:rPr>
    </w:pPr>
    <w:r>
      <w:rPr>
        <w:rFonts w:ascii="Arial" w:hAnsi="Arial" w:cs="Arial"/>
        <w:color w:val="6782B4" w:themeColor="accent2"/>
        <w:sz w:val="20"/>
        <w:szCs w:val="20"/>
      </w:rPr>
      <w:t>Cyber incident response plan</w:t>
    </w:r>
    <w:r w:rsidR="00D8279B">
      <w:rPr>
        <w:rFonts w:ascii="Arial" w:hAnsi="Arial" w:cs="Arial"/>
        <w:color w:val="6782B4" w:themeColor="accent2"/>
        <w:sz w:val="20"/>
        <w:szCs w:val="20"/>
      </w:rPr>
      <w:t xml:space="preserve"> </w:t>
    </w:r>
    <w:r w:rsidR="005D03F1" w:rsidRPr="00DE6108">
      <w:rPr>
        <w:rFonts w:ascii="Arial" w:hAnsi="Arial" w:cs="Arial"/>
        <w:color w:val="35457F" w:themeColor="text2"/>
        <w:sz w:val="20"/>
        <w:szCs w:val="20"/>
      </w:rPr>
      <w:t xml:space="preserve">• </w:t>
    </w:r>
    <w:r>
      <w:rPr>
        <w:rFonts w:ascii="Arial" w:hAnsi="Arial" w:cs="Arial"/>
        <w:color w:val="35457F" w:themeColor="text2"/>
        <w:sz w:val="20"/>
        <w:szCs w:val="20"/>
      </w:rPr>
      <w:t>T</w:t>
    </w:r>
    <w:r w:rsidR="00DE6108">
      <w:rPr>
        <w:rFonts w:ascii="Arial" w:hAnsi="Arial" w:cs="Arial"/>
        <w:color w:val="35457F" w:themeColor="text2"/>
        <w:sz w:val="20"/>
        <w:szCs w:val="20"/>
      </w:rPr>
      <w:t>E</w:t>
    </w:r>
    <w:r>
      <w:rPr>
        <w:rFonts w:ascii="Arial" w:hAnsi="Arial" w:cs="Arial"/>
        <w:color w:val="35457F" w:themeColor="text2"/>
        <w:sz w:val="20"/>
        <w:szCs w:val="20"/>
      </w:rPr>
      <w:t>MPLATE</w:t>
    </w:r>
    <w:r w:rsidR="00DE6108">
      <w:rPr>
        <w:rFonts w:ascii="Arial" w:hAnsi="Arial" w:cs="Arial"/>
        <w:color w:val="35457F" w:themeColor="text2"/>
        <w:sz w:val="20"/>
        <w:szCs w:val="20"/>
      </w:rPr>
      <w:t xml:space="preserve"> </w:t>
    </w:r>
    <w:r w:rsidR="00DE6108" w:rsidRPr="00DE6108">
      <w:rPr>
        <w:rFonts w:ascii="Lato Medium" w:hAnsi="Lato Medium" w:cs="Lato Medium"/>
        <w:color w:val="35457F" w:themeColor="text2"/>
        <w:sz w:val="20"/>
        <w:szCs w:val="20"/>
      </w:rPr>
      <w:t xml:space="preserve">  </w:t>
    </w:r>
    <w:r w:rsidR="00DE6108" w:rsidRPr="00DE6108">
      <w:rPr>
        <w:rFonts w:ascii="Lato Thin" w:hAnsi="Lato Thin" w:cs="Lato Thin"/>
        <w:noProof/>
        <w:color w:val="35457F" w:themeColor="text2"/>
        <w:sz w:val="20"/>
        <w:szCs w:val="20"/>
      </w:rPr>
      <w:t xml:space="preserve"> </w:t>
    </w:r>
    <w:r w:rsidR="00DE6108">
      <w:rPr>
        <w:rFonts w:ascii="Lato Thin" w:hAnsi="Lato Thin" w:cs="Lato Thin"/>
        <w:noProof/>
        <w:color w:val="3B448C"/>
        <w:sz w:val="20"/>
        <w:szCs w:val="20"/>
      </w:rPr>
      <w:drawing>
        <wp:inline distT="0" distB="0" distL="0" distR="0" wp14:anchorId="1C422435" wp14:editId="3073D414">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419263A2"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0BF874" w14:textId="77777777" w:rsidR="003C0283" w:rsidRDefault="003C0283" w:rsidP="004171AE">
      <w:r>
        <w:separator/>
      </w:r>
    </w:p>
  </w:footnote>
  <w:footnote w:type="continuationSeparator" w:id="0">
    <w:p w14:paraId="62D06D85" w14:textId="77777777" w:rsidR="003C0283" w:rsidRDefault="003C0283"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1A3697" w14:textId="5B106F63" w:rsidR="004171AE" w:rsidRDefault="00793542">
    <w:pPr>
      <w:pStyle w:val="Header"/>
    </w:pPr>
    <w:r>
      <w:rPr>
        <w:noProof/>
        <w14:ligatures w14:val="standardContextual"/>
      </w:rPr>
      <w:drawing>
        <wp:anchor distT="0" distB="0" distL="114300" distR="114300" simplePos="0" relativeHeight="251665408" behindDoc="0" locked="0" layoutInCell="1" allowOverlap="1" wp14:anchorId="27DE6640" wp14:editId="67428B6C">
          <wp:simplePos x="0" y="0"/>
          <wp:positionH relativeFrom="column">
            <wp:posOffset>-1090315</wp:posOffset>
          </wp:positionH>
          <wp:positionV relativeFrom="paragraph">
            <wp:posOffset>0</wp:posOffset>
          </wp:positionV>
          <wp:extent cx="8296638" cy="1871133"/>
          <wp:effectExtent l="0" t="0" r="0" b="0"/>
          <wp:wrapNone/>
          <wp:docPr id="1398612405" name="Image 4" descr="Une image contenant Police, Graphique, logo, graphis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612405" name="Image 4" descr="Une image contenant Police, Graphique, logo, graphisme&#10;&#10;Description générée automatiquement"/>
                  <pic:cNvPicPr/>
                </pic:nvPicPr>
                <pic:blipFill>
                  <a:blip r:embed="rId1">
                    <a:extLst>
                      <a:ext uri="{28A0092B-C50C-407E-A947-70E740481C1C}">
                        <a14:useLocalDpi xmlns:a14="http://schemas.microsoft.com/office/drawing/2010/main" val="0"/>
                      </a:ext>
                    </a:extLst>
                  </a:blip>
                  <a:stretch>
                    <a:fillRect/>
                  </a:stretch>
                </pic:blipFill>
                <pic:spPr>
                  <a:xfrm>
                    <a:off x="0" y="0"/>
                    <a:ext cx="8300669" cy="1872042"/>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4335463"/>
    <w:multiLevelType w:val="hybridMultilevel"/>
    <w:tmpl w:val="5FCC8ACE"/>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69B8202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11593F68"/>
    <w:multiLevelType w:val="hybridMultilevel"/>
    <w:tmpl w:val="DBBC391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30AB3F22"/>
    <w:multiLevelType w:val="hybridMultilevel"/>
    <w:tmpl w:val="20FA8934"/>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382358CA"/>
    <w:multiLevelType w:val="hybridMultilevel"/>
    <w:tmpl w:val="5CE08C2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44EB2850"/>
    <w:multiLevelType w:val="hybridMultilevel"/>
    <w:tmpl w:val="AD7E3EB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4CE23445"/>
    <w:multiLevelType w:val="hybridMultilevel"/>
    <w:tmpl w:val="815ACB3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61E42D69"/>
    <w:multiLevelType w:val="hybridMultilevel"/>
    <w:tmpl w:val="E35A9562"/>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23"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912960047">
    <w:abstractNumId w:val="5"/>
  </w:num>
  <w:num w:numId="4" w16cid:durableId="300548602">
    <w:abstractNumId w:val="2"/>
  </w:num>
  <w:num w:numId="5" w16cid:durableId="1251963789">
    <w:abstractNumId w:val="17"/>
  </w:num>
  <w:num w:numId="6" w16cid:durableId="1870945772">
    <w:abstractNumId w:val="21"/>
  </w:num>
  <w:num w:numId="7" w16cid:durableId="362898937">
    <w:abstractNumId w:val="14"/>
  </w:num>
  <w:num w:numId="8" w16cid:durableId="351340801">
    <w:abstractNumId w:val="10"/>
  </w:num>
  <w:num w:numId="9" w16cid:durableId="1085808798">
    <w:abstractNumId w:val="9"/>
  </w:num>
  <w:num w:numId="10" w16cid:durableId="195235211">
    <w:abstractNumId w:val="18"/>
  </w:num>
  <w:num w:numId="11" w16cid:durableId="1227450468">
    <w:abstractNumId w:val="6"/>
  </w:num>
  <w:num w:numId="12" w16cid:durableId="949704253">
    <w:abstractNumId w:val="12"/>
  </w:num>
  <w:num w:numId="13" w16cid:durableId="2068797505">
    <w:abstractNumId w:val="24"/>
  </w:num>
  <w:num w:numId="14" w16cid:durableId="1089086482">
    <w:abstractNumId w:val="7"/>
  </w:num>
  <w:num w:numId="15" w16cid:durableId="914165014">
    <w:abstractNumId w:val="15"/>
  </w:num>
  <w:num w:numId="16" w16cid:durableId="245268141">
    <w:abstractNumId w:val="4"/>
  </w:num>
  <w:num w:numId="17" w16cid:durableId="653800277">
    <w:abstractNumId w:val="22"/>
  </w:num>
  <w:num w:numId="18" w16cid:durableId="1690132939">
    <w:abstractNumId w:val="23"/>
  </w:num>
  <w:num w:numId="19" w16cid:durableId="749428356">
    <w:abstractNumId w:val="13"/>
  </w:num>
  <w:num w:numId="20" w16cid:durableId="1044256232">
    <w:abstractNumId w:val="8"/>
  </w:num>
  <w:num w:numId="21" w16cid:durableId="1195072849">
    <w:abstractNumId w:val="11"/>
  </w:num>
  <w:num w:numId="22" w16cid:durableId="2111659425">
    <w:abstractNumId w:val="19"/>
  </w:num>
  <w:num w:numId="23" w16cid:durableId="1192257698">
    <w:abstractNumId w:val="16"/>
  </w:num>
  <w:num w:numId="24" w16cid:durableId="1677536434">
    <w:abstractNumId w:val="20"/>
  </w:num>
  <w:num w:numId="25" w16cid:durableId="815802800">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43882"/>
    <w:rsid w:val="000915FE"/>
    <w:rsid w:val="00100F1A"/>
    <w:rsid w:val="00137491"/>
    <w:rsid w:val="0020455B"/>
    <w:rsid w:val="00257853"/>
    <w:rsid w:val="0027445B"/>
    <w:rsid w:val="00290928"/>
    <w:rsid w:val="00291486"/>
    <w:rsid w:val="00315F06"/>
    <w:rsid w:val="00363D5B"/>
    <w:rsid w:val="003A2450"/>
    <w:rsid w:val="003C0283"/>
    <w:rsid w:val="003C661C"/>
    <w:rsid w:val="003F39EF"/>
    <w:rsid w:val="004171AE"/>
    <w:rsid w:val="004350C6"/>
    <w:rsid w:val="004750E7"/>
    <w:rsid w:val="00475A57"/>
    <w:rsid w:val="004A3111"/>
    <w:rsid w:val="004B6CFB"/>
    <w:rsid w:val="005C42AF"/>
    <w:rsid w:val="005D03F1"/>
    <w:rsid w:val="006400E6"/>
    <w:rsid w:val="00685990"/>
    <w:rsid w:val="00793542"/>
    <w:rsid w:val="00793960"/>
    <w:rsid w:val="007C6A49"/>
    <w:rsid w:val="007D1E73"/>
    <w:rsid w:val="008066AB"/>
    <w:rsid w:val="00970877"/>
    <w:rsid w:val="00971103"/>
    <w:rsid w:val="0099264B"/>
    <w:rsid w:val="009C0D81"/>
    <w:rsid w:val="009F0E24"/>
    <w:rsid w:val="009F3703"/>
    <w:rsid w:val="00AE53CA"/>
    <w:rsid w:val="00B10665"/>
    <w:rsid w:val="00B96055"/>
    <w:rsid w:val="00B979B1"/>
    <w:rsid w:val="00BE7F61"/>
    <w:rsid w:val="00C20E7D"/>
    <w:rsid w:val="00C5436C"/>
    <w:rsid w:val="00C94562"/>
    <w:rsid w:val="00CD01FA"/>
    <w:rsid w:val="00D117BE"/>
    <w:rsid w:val="00D53CF8"/>
    <w:rsid w:val="00D64467"/>
    <w:rsid w:val="00D8279B"/>
    <w:rsid w:val="00DE6108"/>
    <w:rsid w:val="00E137A8"/>
    <w:rsid w:val="00F0215F"/>
    <w:rsid w:val="00F74EA0"/>
    <w:rsid w:val="00FA1D7C"/>
    <w:rsid w:val="00FB7338"/>
    <w:rsid w:val="00FF3882"/>
    <w:rsid w:val="00FF4FC5"/>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FA1982"/>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29148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uiPriority w:val="59"/>
    <w:rsid w:val="00257853"/>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paragraph" w:styleId="TOCHeading">
    <w:name w:val="TOC Heading"/>
    <w:basedOn w:val="Heading1"/>
    <w:next w:val="Normal"/>
    <w:uiPriority w:val="39"/>
    <w:unhideWhenUsed/>
    <w:qFormat/>
    <w:rsid w:val="0020455B"/>
    <w:pPr>
      <w:spacing w:before="240" w:after="0" w:line="259" w:lineRule="auto"/>
      <w:outlineLvl w:val="9"/>
    </w:pPr>
    <w:rPr>
      <w:rFonts w:asciiTheme="majorHAnsi" w:hAnsiTheme="majorHAnsi" w:cstheme="majorBidi"/>
      <w:b w:val="0"/>
      <w:color w:val="3C4473" w:themeColor="accent1" w:themeShade="BF"/>
      <w:sz w:val="32"/>
    </w:rPr>
  </w:style>
  <w:style w:type="paragraph" w:styleId="TOC1">
    <w:name w:val="toc 1"/>
    <w:basedOn w:val="Normal"/>
    <w:next w:val="Normal"/>
    <w:autoRedefine/>
    <w:uiPriority w:val="39"/>
    <w:unhideWhenUsed/>
    <w:rsid w:val="0020455B"/>
    <w:pPr>
      <w:spacing w:after="100"/>
    </w:pPr>
  </w:style>
  <w:style w:type="paragraph" w:styleId="TOC2">
    <w:name w:val="toc 2"/>
    <w:basedOn w:val="Normal"/>
    <w:next w:val="Normal"/>
    <w:autoRedefine/>
    <w:uiPriority w:val="39"/>
    <w:unhideWhenUsed/>
    <w:rsid w:val="0020455B"/>
    <w:pPr>
      <w:spacing w:after="100"/>
      <w:ind w:left="220"/>
    </w:pPr>
  </w:style>
  <w:style w:type="paragraph" w:styleId="TOC3">
    <w:name w:val="toc 3"/>
    <w:basedOn w:val="Normal"/>
    <w:next w:val="Normal"/>
    <w:autoRedefine/>
    <w:uiPriority w:val="39"/>
    <w:unhideWhenUsed/>
    <w:rsid w:val="0020455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ccb.belgium.be/nl/cer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csrc.nist.gov/pubs/sp/800/61/r2/final" TargetMode="External"/><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s://www.ejustice.just.fgov.be/cgi/article.pl?language=nl&amp;sum_date=2024-05-17&amp;lg_txt=n&amp;pd_search=2024-05-17&amp;s_editie=1&amp;numac_search=2024202344&amp;caller=sum&amp;2024202344=4&amp;view_numac=2024202344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twork.safeonweb.be/tools-resources/cyberfundamentals-framework" TargetMode="External"/><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14" ma:contentTypeDescription="Een nieuw document maken." ma:contentTypeScope="" ma:versionID="e6af15878895be09c8d556f428cc5f06">
  <xsd:schema xmlns:xsd="http://www.w3.org/2001/XMLSchema" xmlns:xs="http://www.w3.org/2001/XMLSchema" xmlns:p="http://schemas.microsoft.com/office/2006/metadata/properties" xmlns:ns1="http://schemas.microsoft.com/sharepoint/v3" xmlns:ns2="48df5784-83fe-46ae-8d25-fce6a602c372" xmlns:ns3="47805d3a-bfbe-4b73-865a-b7a6cd9a0ff7" targetNamespace="http://schemas.microsoft.com/office/2006/metadata/properties" ma:root="true" ma:fieldsID="42a997caafeade7e361f7964905c8f99" ns1:_="" ns2:_="" ns3:_="">
    <xsd:import namespace="http://schemas.microsoft.com/sharepoint/v3"/>
    <xsd:import namespace="48df5784-83fe-46ae-8d25-fce6a602c372"/>
    <xsd:import namespace="47805d3a-bfbe-4b73-865a-b7a6cd9a0ff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Eigenschappen van het geïntegreerd beleid voor naleving" ma:hidden="true" ma:internalName="_ip_UnifiedCompliancePolicyProperties">
      <xsd:simpleType>
        <xsd:restriction base="dms:Note"/>
      </xsd:simpleType>
    </xsd:element>
    <xsd:element name="_ip_UnifiedCompliancePolicyUIAction" ma:index="12"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lcf76f155ced4ddcb4097134ff3c332f" ma:index="15" nillable="true" ma:taxonomy="true" ma:internalName="lcf76f155ced4ddcb4097134ff3c332f" ma:taxonomyFieldName="MediaServiceImageTags" ma:displayName="Afbeeldingtags" ma:readOnly="false" ma:fieldId="{5cf76f15-5ced-4ddc-b409-7134ff3c332f}" ma:taxonomyMulti="true" ma:sspId="bb510539-b73b-4191-a5b0-48c17730e9e8"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805d3a-bfbe-4b73-865a-b7a6cd9a0ff7"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9c94da-3810-4597-8e4e-82699a59b8ce}" ma:internalName="TaxCatchAll" ma:showField="CatchAllData" ma:web="47805d3a-bfbe-4b73-865a-b7a6cd9a0f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48df5784-83fe-46ae-8d25-fce6a602c372">
      <Terms xmlns="http://schemas.microsoft.com/office/infopath/2007/PartnerControls"/>
    </lcf76f155ced4ddcb4097134ff3c332f>
    <TaxCatchAll xmlns="47805d3a-bfbe-4b73-865a-b7a6cd9a0ff7"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10A1651-C984-4FA7-A0B2-305ACBB8FF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47805d3a-bfbe-4b73-865a-b7a6cd9a0f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847A5F-D7F8-9549-9474-913F515C8DE7}">
  <ds:schemaRefs>
    <ds:schemaRef ds:uri="http://schemas.openxmlformats.org/officeDocument/2006/bibliography"/>
  </ds:schemaRefs>
</ds:datastoreItem>
</file>

<file path=customXml/itemProps3.xml><?xml version="1.0" encoding="utf-8"?>
<ds:datastoreItem xmlns:ds="http://schemas.openxmlformats.org/officeDocument/2006/customXml" ds:itemID="{DA89102F-1AFB-4746-9FF0-5516FE61F1D9}">
  <ds:schemaRefs>
    <ds:schemaRef ds:uri="http://schemas.microsoft.com/office/2006/metadata/properties"/>
    <ds:schemaRef ds:uri="http://schemas.microsoft.com/office/infopath/2007/PartnerControls"/>
    <ds:schemaRef ds:uri="http://schemas.microsoft.com/sharepoint/v3"/>
    <ds:schemaRef ds:uri="48df5784-83fe-46ae-8d25-fce6a602c372"/>
    <ds:schemaRef ds:uri="47805d3a-bfbe-4b73-865a-b7a6cd9a0ff7"/>
  </ds:schemaRefs>
</ds:datastoreItem>
</file>

<file path=customXml/itemProps4.xml><?xml version="1.0" encoding="utf-8"?>
<ds:datastoreItem xmlns:ds="http://schemas.openxmlformats.org/officeDocument/2006/customXml" ds:itemID="{4053CC55-3ED4-4F23-81C1-498DE9F75F4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20</Pages>
  <Words>4905</Words>
  <Characters>26981</Characters>
  <Application>Microsoft Office Word</Application>
  <DocSecurity>0</DocSecurity>
  <Lines>224</Lines>
  <Paragraphs>6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1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
  <dc:description/>
  <cp:lastModifiedBy>Stevens Dorien</cp:lastModifiedBy>
  <cp:revision>31</cp:revision>
  <dcterms:created xsi:type="dcterms:W3CDTF">2025-07-15T11:27:00Z</dcterms:created>
  <dcterms:modified xsi:type="dcterms:W3CDTF">2025-07-15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ies>
</file>